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7F05457" w14:textId="086D30B8" w:rsidR="00315CF0" w:rsidRDefault="00000000">
      <w:pPr>
        <w:pStyle w:val="1"/>
        <w:spacing w:before="156" w:after="156"/>
      </w:pPr>
      <w:r>
        <w:t>第</w:t>
      </w:r>
      <w:r>
        <w:rPr>
          <w:rFonts w:hint="eastAsia"/>
        </w:rPr>
        <w:t>1</w:t>
      </w:r>
      <w:r>
        <w:rPr>
          <w:rFonts w:hint="eastAsia"/>
        </w:rPr>
        <w:t>章</w:t>
      </w:r>
      <w:r>
        <w:rPr>
          <w:rFonts w:hint="eastAsia"/>
        </w:rPr>
        <w:t xml:space="preserve"> </w:t>
      </w:r>
      <w:r>
        <w:rPr>
          <w:rFonts w:hint="eastAsia"/>
        </w:rPr>
        <w:t>概述</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DC2A9A" w:rsidRPr="00DC2A9A" w14:paraId="2A197457" w14:textId="77777777" w:rsidTr="00FA000B">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2633C3A2" w14:textId="0F688B97"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68468A28"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的定义</w:t>
            </w:r>
          </w:p>
          <w:p w14:paraId="752F0861"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的组成和分类</w:t>
            </w:r>
          </w:p>
          <w:p w14:paraId="28616800"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传感器技术的发展现状与趋势</w:t>
            </w:r>
          </w:p>
          <w:p w14:paraId="3BDF9E18"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概念</w:t>
            </w:r>
          </w:p>
          <w:p w14:paraId="0CC0CD3F"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结构</w:t>
            </w:r>
          </w:p>
          <w:p w14:paraId="5B8EAB26"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作用</w:t>
            </w:r>
          </w:p>
          <w:p w14:paraId="0B48B2AA"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主要功能与特点</w:t>
            </w:r>
          </w:p>
          <w:p w14:paraId="7EFADFC6" w14:textId="77777777" w:rsidR="00CD0A19" w:rsidRPr="00DC2A9A" w:rsidRDefault="00CD0A19" w:rsidP="00CD0A19">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智能传感器的实现途径</w:t>
            </w:r>
          </w:p>
          <w:p w14:paraId="2AE4E45C" w14:textId="66F3E23C" w:rsidR="00CD0A19" w:rsidRPr="00DC2A9A" w:rsidRDefault="00CD0A19" w:rsidP="00CD0A19">
            <w:pPr>
              <w:ind w:left="172" w:rightChars="94" w:right="226"/>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C2A9A">
              <w:rPr>
                <w:rFonts w:ascii="宋体" w:hAnsi="宋体" w:hint="eastAsia"/>
                <w:i w:val="0"/>
                <w:iCs w:val="0"/>
                <w:color w:val="auto"/>
              </w:rPr>
              <w:t>通过对传感器的定义、组成和分类的概述，及其发展现状与趋势的回顾，我们可以看到发展智能传感器是历史的必然。同时，我们全面介绍智能传感器的概念、结构、作用、主要功能、特点和实现途径。</w:t>
            </w:r>
          </w:p>
        </w:tc>
      </w:tr>
      <w:tr w:rsidR="00DC2A9A" w:rsidRPr="00DC2A9A" w14:paraId="7D71AFFF" w14:textId="77777777" w:rsidTr="00FA000B">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D90FC0F" w14:textId="5922BB2C"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13523ACD" w14:textId="77777777" w:rsidR="001D4078" w:rsidRPr="001D4078"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1D4078">
              <w:rPr>
                <w:rFonts w:ascii="宋体" w:hAnsi="宋体" w:hint="eastAsia"/>
                <w:color w:val="auto"/>
              </w:rPr>
              <w:t>1.了解本课程研究对象的发展现状、研究内容与特点；</w:t>
            </w:r>
          </w:p>
          <w:p w14:paraId="54A67DCC" w14:textId="77777777" w:rsidR="001D4078" w:rsidRPr="001D4078"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1D4078">
              <w:rPr>
                <w:rFonts w:ascii="宋体" w:hAnsi="宋体" w:hint="eastAsia"/>
                <w:color w:val="auto"/>
              </w:rPr>
              <w:t>2.了解智能传感器与传统传感器的区别；</w:t>
            </w:r>
          </w:p>
          <w:p w14:paraId="2E2285BF" w14:textId="4C52E08B" w:rsidR="00CD0A19" w:rsidRPr="0060084A" w:rsidRDefault="001D4078" w:rsidP="001D4078">
            <w:pPr>
              <w:pStyle w:val="ab"/>
              <w:numPr>
                <w:ilvl w:val="0"/>
                <w:numId w:val="4"/>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b/>
                <w:color w:val="auto"/>
              </w:rPr>
            </w:pPr>
            <w:r>
              <w:rPr>
                <w:rFonts w:ascii="宋体" w:hAnsi="宋体" w:hint="eastAsia"/>
                <w:color w:val="auto"/>
              </w:rPr>
              <w:t>3</w:t>
            </w:r>
            <w:r w:rsidRPr="001D4078">
              <w:rPr>
                <w:rFonts w:ascii="宋体" w:hAnsi="宋体" w:hint="eastAsia"/>
                <w:color w:val="auto"/>
              </w:rPr>
              <w:t>.掌握智能传感器的主要功能、特点与实现。</w:t>
            </w:r>
          </w:p>
        </w:tc>
      </w:tr>
      <w:tr w:rsidR="00DC2A9A" w:rsidRPr="00DC2A9A" w14:paraId="12DBD7C5" w14:textId="77777777" w:rsidTr="00FA000B">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0D79D202" w14:textId="2473791A" w:rsidR="00CD0A19" w:rsidRPr="00DC2A9A" w:rsidRDefault="00CD0A19" w:rsidP="00CD0A19">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157A60AF" w14:textId="6AC10F95" w:rsidR="00CD0A19" w:rsidRPr="00DC2A9A" w:rsidRDefault="00CD0A19" w:rsidP="00C42739">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DC2A9A">
              <w:rPr>
                <w:rFonts w:ascii="宋体" w:hAnsi="宋体" w:hint="eastAsia"/>
                <w:color w:val="auto"/>
              </w:rPr>
              <w:t>能够</w:t>
            </w:r>
            <w:r w:rsidR="00C42739">
              <w:rPr>
                <w:rFonts w:ascii="宋体" w:hAnsi="宋体" w:hint="eastAsia"/>
                <w:color w:val="auto"/>
              </w:rPr>
              <w:t>用自己的语言表述传感器、智能传感器的概念；能够</w:t>
            </w:r>
            <w:r w:rsidR="000D5A3B">
              <w:rPr>
                <w:rFonts w:ascii="宋体" w:hAnsi="宋体" w:hint="eastAsia"/>
                <w:color w:val="auto"/>
              </w:rPr>
              <w:t>通过资料查阅</w:t>
            </w:r>
            <w:r w:rsidR="00C42739">
              <w:rPr>
                <w:rFonts w:ascii="宋体" w:hAnsi="宋体" w:hint="eastAsia"/>
                <w:color w:val="auto"/>
              </w:rPr>
              <w:t>对</w:t>
            </w:r>
            <w:r w:rsidR="000D5A3B">
              <w:rPr>
                <w:rFonts w:ascii="宋体" w:hAnsi="宋体" w:hint="eastAsia"/>
                <w:color w:val="auto"/>
              </w:rPr>
              <w:t>我国和世界</w:t>
            </w:r>
            <w:r w:rsidR="00C42739">
              <w:rPr>
                <w:rFonts w:ascii="宋体" w:hAnsi="宋体" w:hint="eastAsia"/>
                <w:color w:val="auto"/>
              </w:rPr>
              <w:t>传感器的发展现状有清晰的认识；能够结合应用场景</w:t>
            </w:r>
            <w:r w:rsidR="000D5A3B">
              <w:rPr>
                <w:rFonts w:ascii="宋体" w:hAnsi="宋体" w:hint="eastAsia"/>
                <w:color w:val="auto"/>
              </w:rPr>
              <w:t>表述智能传感器的</w:t>
            </w:r>
            <w:r w:rsidR="00136FE5">
              <w:rPr>
                <w:rFonts w:ascii="宋体" w:hAnsi="宋体" w:hint="eastAsia"/>
                <w:color w:val="auto"/>
              </w:rPr>
              <w:t>结构和</w:t>
            </w:r>
            <w:r w:rsidR="000D5A3B">
              <w:rPr>
                <w:rFonts w:ascii="宋体" w:hAnsi="宋体" w:hint="eastAsia"/>
                <w:color w:val="auto"/>
              </w:rPr>
              <w:t>功能特点。</w:t>
            </w:r>
          </w:p>
        </w:tc>
      </w:tr>
      <w:tr w:rsidR="0060084A" w:rsidRPr="00DC2A9A" w14:paraId="567C7021" w14:textId="77777777" w:rsidTr="00FA000B">
        <w:trPr>
          <w:cnfStyle w:val="000000100000" w:firstRow="0" w:lastRow="0" w:firstColumn="0" w:lastColumn="0" w:oddVBand="0" w:evenVBand="0" w:oddHBand="1" w:evenHBand="0" w:firstRowFirstColumn="0" w:firstRowLastColumn="0" w:lastRowFirstColumn="0" w:lastRowLastColumn="0"/>
          <w:trHeight w:val="3387"/>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18245D1" w14:textId="73569FCC" w:rsidR="0060084A" w:rsidRPr="0060084A" w:rsidRDefault="0060084A" w:rsidP="00CD0A19">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7B1C82D1" w14:textId="77777777" w:rsidR="00D61991"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意识，初步具备对现有智能传感器进行改进和优化的思维意识；</w:t>
            </w:r>
          </w:p>
          <w:p w14:paraId="406ECE6D" w14:textId="77777777" w:rsidR="00D61991"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能够与团队成员有效沟通，共同完成设计智能传感器的项目目标任务并在团队中发挥个人优势，相互学习和支持；</w:t>
            </w:r>
          </w:p>
          <w:p w14:paraId="5D3E532B" w14:textId="77777777" w:rsidR="0060084A"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养成持续学习的习惯，跟进智能传感器领域的最新技术和研究成果，不断提升自己的专业水平；</w:t>
            </w:r>
          </w:p>
          <w:p w14:paraId="2DBD6946" w14:textId="370D2367" w:rsidR="00D61991" w:rsidRPr="0060084A" w:rsidRDefault="00D61991" w:rsidP="00D61991">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遵守职业道德规范，保护知识产权，确保智能传感器的开发和应用符合法律法规和伦理要求。</w:t>
            </w:r>
          </w:p>
        </w:tc>
      </w:tr>
      <w:tr w:rsidR="0060084A" w:rsidRPr="00DC2A9A" w14:paraId="16922C6D" w14:textId="77777777" w:rsidTr="00FA000B">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4E6CB2B7" w14:textId="3C632DDE" w:rsidR="0060084A" w:rsidRPr="0060084A" w:rsidRDefault="0060084A" w:rsidP="00CD0A19">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0C03286A" w14:textId="77777777" w:rsidR="001D4078" w:rsidRPr="001D4078" w:rsidRDefault="001D4078" w:rsidP="001D4078">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1D4078">
              <w:rPr>
                <w:rFonts w:ascii="宋体" w:hAnsi="宋体" w:hint="eastAsia"/>
                <w:color w:val="auto"/>
              </w:rPr>
              <w:t>重点：掌握智能传感器的主要功能、特点与实现。</w:t>
            </w:r>
          </w:p>
          <w:p w14:paraId="67573A61" w14:textId="77777777" w:rsidR="0060084A" w:rsidRDefault="001D4078" w:rsidP="001D4078">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1D4078">
              <w:rPr>
                <w:rFonts w:ascii="宋体" w:hAnsi="宋体" w:hint="eastAsia"/>
                <w:color w:val="auto"/>
              </w:rPr>
              <w:t>难点：</w:t>
            </w:r>
            <w:r>
              <w:rPr>
                <w:rFonts w:ascii="宋体" w:hAnsi="宋体" w:hint="eastAsia"/>
                <w:color w:val="auto"/>
              </w:rPr>
              <w:t>无。</w:t>
            </w:r>
          </w:p>
          <w:p w14:paraId="3B11024E" w14:textId="0BB4EDEC" w:rsidR="007E4DF9" w:rsidRPr="0060084A" w:rsidRDefault="007E4DF9" w:rsidP="001D4078">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431C1E9F" w14:textId="5FF2C275" w:rsidR="00CD0A19" w:rsidRDefault="00CD0A19">
      <w:pPr>
        <w:pStyle w:val="aa"/>
        <w:ind w:firstLine="482"/>
      </w:pPr>
    </w:p>
    <w:p w14:paraId="69FB81F9" w14:textId="77777777" w:rsidR="00315CF0" w:rsidRDefault="00000000">
      <w:pPr>
        <w:pStyle w:val="1"/>
        <w:spacing w:before="156" w:after="156"/>
      </w:pPr>
      <w:r>
        <w:rPr>
          <w:rFonts w:hint="eastAsia"/>
        </w:rPr>
        <w:lastRenderedPageBreak/>
        <w:t>§</w:t>
      </w:r>
      <w:r>
        <w:rPr>
          <w:rFonts w:hint="eastAsia"/>
        </w:rPr>
        <w:t>1.</w:t>
      </w:r>
      <w:r>
        <w:t xml:space="preserve">1 </w:t>
      </w:r>
      <w:r>
        <w:rPr>
          <w:rFonts w:hint="eastAsia"/>
        </w:rPr>
        <w:t>传感器概述</w:t>
      </w:r>
    </w:p>
    <w:p w14:paraId="70B62CE8" w14:textId="77777777" w:rsidR="00315CF0" w:rsidRDefault="00000000">
      <w:pPr>
        <w:pStyle w:val="2"/>
      </w:pPr>
      <w:r>
        <w:rPr>
          <w:rFonts w:hint="eastAsia"/>
        </w:rPr>
        <w:t>1.</w:t>
      </w:r>
      <w:r>
        <w:t>1</w:t>
      </w:r>
      <w:r>
        <w:rPr>
          <w:rFonts w:hint="eastAsia"/>
        </w:rPr>
        <w:t>.</w:t>
      </w:r>
      <w:r>
        <w:t xml:space="preserve">1 </w:t>
      </w:r>
      <w:r>
        <w:rPr>
          <w:rFonts w:hint="eastAsia"/>
        </w:rPr>
        <w:t>传感器的定义</w:t>
      </w:r>
    </w:p>
    <w:p w14:paraId="17E5BF5D" w14:textId="77777777" w:rsidR="00315CF0" w:rsidRDefault="00000000">
      <w:r>
        <w:rPr>
          <w:rFonts w:hint="eastAsia"/>
        </w:rPr>
        <w:t>传感器是一种能够感受指定的被测量，并按照一定的规律转换成可用输出信号的器件或装置。传感器的输出有三层含义：</w:t>
      </w:r>
    </w:p>
    <w:p w14:paraId="63EB08A8" w14:textId="77777777" w:rsidR="00315CF0" w:rsidRDefault="00000000">
      <w:r>
        <w:rPr>
          <w:rFonts w:hint="eastAsia"/>
        </w:rPr>
        <w:t>（</w:t>
      </w:r>
      <w:r>
        <w:rPr>
          <w:rFonts w:hint="eastAsia"/>
        </w:rPr>
        <w:t>1</w:t>
      </w:r>
      <w:r>
        <w:rPr>
          <w:rFonts w:hint="eastAsia"/>
        </w:rPr>
        <w:t>）传感器对规定的被测量有“反应”；</w:t>
      </w:r>
    </w:p>
    <w:p w14:paraId="4AB805DF" w14:textId="77777777" w:rsidR="00315CF0" w:rsidRDefault="00000000">
      <w:r>
        <w:rPr>
          <w:rFonts w:hint="eastAsia"/>
        </w:rPr>
        <w:t>（</w:t>
      </w:r>
      <w:r>
        <w:rPr>
          <w:rFonts w:hint="eastAsia"/>
        </w:rPr>
        <w:t>2</w:t>
      </w:r>
      <w:r>
        <w:rPr>
          <w:rFonts w:hint="eastAsia"/>
        </w:rPr>
        <w:t>）传感器的输出与被测量之间建立了有规律的一一对应关系；</w:t>
      </w:r>
    </w:p>
    <w:p w14:paraId="10C62AFC" w14:textId="77777777" w:rsidR="00315CF0" w:rsidRDefault="00000000">
      <w:r>
        <w:rPr>
          <w:rFonts w:hint="eastAsia"/>
        </w:rPr>
        <w:t>（</w:t>
      </w:r>
      <w:r>
        <w:rPr>
          <w:rFonts w:hint="eastAsia"/>
        </w:rPr>
        <w:t>3</w:t>
      </w:r>
      <w:r>
        <w:rPr>
          <w:rFonts w:hint="eastAsia"/>
        </w:rPr>
        <w:t>）传感器是一个器件或装置。</w:t>
      </w:r>
    </w:p>
    <w:p w14:paraId="1D6BB966" w14:textId="77777777" w:rsidR="00315CF0" w:rsidRDefault="00000000">
      <w:r>
        <w:rPr>
          <w:rFonts w:hint="eastAsia"/>
        </w:rPr>
        <w:t>传感器又称为检测器、转换器等，这些都是在不同的技术领域中使用的术语。通常，传感器由敏感元件和转换元件组成。其中，敏感元件是指传感器中能直接感受或响应被测量的部分；转换元件是指传感器中能将敏感元件的输出转换为适合处理与输出的电参量或电信号的部分。在某些场合，如在电子技术领域，常把感受信号的电子元件称为敏感元件，如热敏元件、磁敏元件、气敏元件和光敏元件等。这些元件可以将被测量转换成电参量或电信号。此时，传感器的敏感元件和转换元件合二为一，通过转换电路输出电信号，所以传感器又等同于敏感元件。但是，这些提法在含义上相对狭窄，因此，传感器一词是使用最为广泛且概括</w:t>
      </w:r>
      <w:r>
        <w:rPr>
          <w:rFonts w:ascii="Arial" w:hAnsi="Arial" w:cs="Arial"/>
          <w:color w:val="07133E"/>
          <w:spacing w:val="8"/>
        </w:rPr>
        <w:t>性最强</w:t>
      </w:r>
      <w:r>
        <w:rPr>
          <w:rFonts w:hint="eastAsia"/>
        </w:rPr>
        <w:t>的用语。</w:t>
      </w:r>
    </w:p>
    <w:p w14:paraId="48B44C34" w14:textId="77777777" w:rsidR="00315CF0" w:rsidRDefault="00000000">
      <w:r>
        <w:rPr>
          <w:rFonts w:hint="eastAsia"/>
        </w:rPr>
        <w:t>传感器能够以多种不同的形式输出信号，包括电阻、电感和电容等电参数以及电压、电流、频率和脉冲等电信号。这些不同的输出形式是由传感器的原理所决定的。</w:t>
      </w:r>
    </w:p>
    <w:p w14:paraId="47DC520A" w14:textId="77777777" w:rsidR="00315CF0" w:rsidRDefault="00000000">
      <w:pPr>
        <w:pStyle w:val="2"/>
      </w:pPr>
      <w:r>
        <w:t>1</w:t>
      </w:r>
      <w:r>
        <w:rPr>
          <w:rFonts w:hint="eastAsia"/>
        </w:rPr>
        <w:t>.</w:t>
      </w:r>
      <w:r>
        <w:t>1</w:t>
      </w:r>
      <w:r>
        <w:rPr>
          <w:rFonts w:hint="eastAsia"/>
        </w:rPr>
        <w:t>.</w:t>
      </w:r>
      <w:r>
        <w:t xml:space="preserve">2 </w:t>
      </w:r>
      <w:r>
        <w:rPr>
          <w:rFonts w:hint="eastAsia"/>
        </w:rPr>
        <w:t>传感器的组成与分类</w:t>
      </w:r>
    </w:p>
    <w:p w14:paraId="6A4419BB" w14:textId="77777777" w:rsidR="00315CF0" w:rsidRDefault="00000000">
      <w:pPr>
        <w:pStyle w:val="3"/>
      </w:pPr>
      <w:r>
        <w:t>1</w:t>
      </w:r>
      <w:r>
        <w:rPr>
          <w:rFonts w:hint="eastAsia"/>
        </w:rPr>
        <w:t>.</w:t>
      </w:r>
      <w:r>
        <w:t>1</w:t>
      </w:r>
      <w:r>
        <w:rPr>
          <w:rFonts w:hint="eastAsia"/>
        </w:rPr>
        <w:t>.</w:t>
      </w:r>
      <w:r>
        <w:t>2</w:t>
      </w:r>
      <w:r>
        <w:rPr>
          <w:rFonts w:hint="eastAsia"/>
        </w:rPr>
        <w:t>.</w:t>
      </w:r>
      <w:r>
        <w:t xml:space="preserve">1 </w:t>
      </w:r>
      <w:r>
        <w:rPr>
          <w:rFonts w:hint="eastAsia"/>
        </w:rPr>
        <w:t>传感器的组成</w:t>
      </w:r>
    </w:p>
    <w:p w14:paraId="519BFB71" w14:textId="77777777" w:rsidR="00315CF0" w:rsidRDefault="00000000">
      <w:r>
        <w:rPr>
          <w:rFonts w:hint="eastAsia"/>
        </w:rPr>
        <w:t>传感器一般由敏感元件、转换元件、信号调理与转换电路和辅助电源组成，如图</w:t>
      </w:r>
      <w:r>
        <w:rPr>
          <w:rFonts w:hint="eastAsia"/>
        </w:rPr>
        <w:t>1-</w:t>
      </w:r>
      <w:r>
        <w:t>1</w:t>
      </w:r>
      <w:r>
        <w:rPr>
          <w:rFonts w:hint="eastAsia"/>
        </w:rPr>
        <w:t>所示。由于转换元件的输出可能是电参量，也可能是电信号，但一般都很微弱。因此，通常需要辅助电源以及信号调理与转换电路对信号进行放大、运算调制等，这也使得辅助电源和转换电路有时也作为传感器组成的一部分。</w:t>
      </w:r>
    </w:p>
    <w:p w14:paraId="6809F617" w14:textId="77777777" w:rsidR="00315CF0" w:rsidRDefault="00000000">
      <w:pPr>
        <w:pStyle w:val="ac"/>
      </w:pPr>
      <w:r>
        <w:object w:dxaOrig="7485" w:dyaOrig="2400" w14:anchorId="02F90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20pt" o:ole="">
            <v:imagedata r:id="rId7" o:title=""/>
          </v:shape>
          <o:OLEObject Type="Embed" ProgID="Visio.Drawing.15" ShapeID="_x0000_i1025" DrawAspect="Content" ObjectID="_1781112975" r:id="rId8"/>
        </w:object>
      </w:r>
      <w:r>
        <w:br/>
      </w:r>
      <w:r>
        <w:rPr>
          <w:rFonts w:hint="eastAsia"/>
        </w:rPr>
        <w:t>图</w:t>
      </w:r>
      <w:r>
        <w:rPr>
          <w:rFonts w:hint="eastAsia"/>
        </w:rPr>
        <w:t>1-</w:t>
      </w:r>
      <w:r>
        <w:t xml:space="preserve">1 </w:t>
      </w:r>
      <w:r>
        <w:rPr>
          <w:rFonts w:hint="eastAsia"/>
        </w:rPr>
        <w:t>传感器的组成</w:t>
      </w:r>
    </w:p>
    <w:p w14:paraId="6132BA9A" w14:textId="77777777" w:rsidR="00315CF0" w:rsidRDefault="00000000">
      <w:r>
        <w:rPr>
          <w:rFonts w:hint="eastAsia"/>
        </w:rPr>
        <w:t>敏感元件是指传感器中能直接感受或响应被测量的部分。常见的敏感元件有</w:t>
      </w:r>
      <w:r>
        <w:rPr>
          <w:rFonts w:hint="eastAsia"/>
        </w:rPr>
        <w:lastRenderedPageBreak/>
        <w:t>热敏电阻器、压敏电阻器、光敏电阻器、力敏元件、气敏元件和湿敏元件等；此外，还有一些新型传感器，如谐振式压力传感器和差动变压器式位移传感器等，其敏感元件和传感器是完全融为一体的。</w:t>
      </w:r>
    </w:p>
    <w:p w14:paraId="722D9583" w14:textId="77777777" w:rsidR="00315CF0" w:rsidRDefault="00000000">
      <w:r>
        <w:rPr>
          <w:rFonts w:hint="eastAsia"/>
        </w:rPr>
        <w:t>转换元件是指传感器中能将敏感元件感受或响应的被测量转换成适于传输或测量的电信号的部分。它可以直接感受被测量（一般为非电量），输出与被测量有确定关系的电量，如热电偶和热敏电阻；它也可以不直接感受被测量，而只感受与被测量有确定关系的其他非电量。例如，差动变压器式压力传感器并不直接感受压力，而只是感受与被测压力有确定关系的衔铁位移量，然后输出电量。一般情况下使用的都是后面这种传感器。</w:t>
      </w:r>
    </w:p>
    <w:p w14:paraId="59CDAE30" w14:textId="77777777" w:rsidR="00315CF0" w:rsidRDefault="00000000">
      <w:r>
        <w:rPr>
          <w:rFonts w:hint="eastAsia"/>
        </w:rPr>
        <w:t>信号调理与转换电路的作用是把来自传感器的信号进行转移和放大，使其更适合于作进一步处理和传输。在多数情况下，它将各种电信号转换为电压、电流或频率等便于测量的电信号，并对其进行信号处理。例如，它可以对经过调理的信号进行滤波、调制和解调、衰减、运算和数字化处理等。常见的信号调理与转换电路有放大器、电桥、振荡器、电荷放大器和滤波器等。此外，传感器的基本部分和信号调理电路还需要辅助电源提供工作能量。</w:t>
      </w:r>
    </w:p>
    <w:p w14:paraId="42A03AFC" w14:textId="77777777" w:rsidR="00315CF0" w:rsidRDefault="00000000">
      <w:pPr>
        <w:pStyle w:val="3"/>
      </w:pPr>
      <w:r>
        <w:rPr>
          <w:rFonts w:hint="eastAsia"/>
        </w:rPr>
        <w:t>1.</w:t>
      </w:r>
      <w:r>
        <w:t>1</w:t>
      </w:r>
      <w:r>
        <w:rPr>
          <w:rFonts w:hint="eastAsia"/>
        </w:rPr>
        <w:t>.</w:t>
      </w:r>
      <w:r>
        <w:t>2</w:t>
      </w:r>
      <w:r>
        <w:rPr>
          <w:rFonts w:hint="eastAsia"/>
        </w:rPr>
        <w:t>.</w:t>
      </w:r>
      <w:r>
        <w:t xml:space="preserve">2 </w:t>
      </w:r>
      <w:r>
        <w:rPr>
          <w:rFonts w:hint="eastAsia"/>
        </w:rPr>
        <w:t>传感器的分类</w:t>
      </w:r>
    </w:p>
    <w:p w14:paraId="18039D55" w14:textId="77777777" w:rsidR="00315CF0" w:rsidRDefault="00000000">
      <w:r>
        <w:rPr>
          <w:rFonts w:hint="eastAsia"/>
        </w:rPr>
        <w:t>传感器的种类繁多，同一种被测量往往可以用不同类型的传感器来测量，如压力可用电容式、电阻式、光纤式等传感器来测量；同样地，同一原理的传感器也可以测量多种物理量，例如电阻式传感器可以测量位移、温度、压力及加速度等。因此，对传感器的分类方法各不相同，目前尚没有统一的分类方法。常见分类方法有以下几种。</w:t>
      </w:r>
    </w:p>
    <w:p w14:paraId="5DB779CD" w14:textId="77777777" w:rsidR="00315CF0" w:rsidRDefault="00000000">
      <w:pPr>
        <w:pStyle w:val="3"/>
      </w:pPr>
      <w:r>
        <w:rPr>
          <w:rFonts w:hint="eastAsia"/>
        </w:rPr>
        <w:t>1.</w:t>
      </w:r>
      <w:r>
        <w:t xml:space="preserve"> </w:t>
      </w:r>
      <w:r>
        <w:rPr>
          <w:rFonts w:hint="eastAsia"/>
        </w:rPr>
        <w:t>按工作原理分类</w:t>
      </w:r>
    </w:p>
    <w:p w14:paraId="62C8A8F4" w14:textId="77777777" w:rsidR="00315CF0" w:rsidRDefault="00000000">
      <w:r>
        <w:rPr>
          <w:rFonts w:hint="eastAsia"/>
        </w:rPr>
        <w:t>根据这种分类方式，传感器</w:t>
      </w:r>
      <w:r>
        <w:rPr>
          <w:rFonts w:ascii="Segoe UI" w:hAnsi="Segoe UI" w:cs="Segoe UI"/>
          <w:color w:val="111111"/>
        </w:rPr>
        <w:t>可以被分为</w:t>
      </w:r>
      <w:r>
        <w:rPr>
          <w:rFonts w:hint="eastAsia"/>
        </w:rPr>
        <w:t>电参量式传感器（电阻、电感和电容）、磁电式传感器、压电式传感器、光电式传感器、热电式传感器、半导体传感器以及其它形式的传感器。</w:t>
      </w:r>
    </w:p>
    <w:p w14:paraId="47067FAB" w14:textId="77777777" w:rsidR="00315CF0" w:rsidRDefault="00000000">
      <w:pPr>
        <w:pStyle w:val="3"/>
      </w:pPr>
      <w:r>
        <w:rPr>
          <w:rFonts w:hint="eastAsia"/>
        </w:rPr>
        <w:t>2.</w:t>
      </w:r>
      <w:r>
        <w:t xml:space="preserve"> </w:t>
      </w:r>
      <w:r>
        <w:rPr>
          <w:rFonts w:hint="eastAsia"/>
        </w:rPr>
        <w:t>按被测量类型分类</w:t>
      </w:r>
    </w:p>
    <w:p w14:paraId="5F5C9398" w14:textId="77777777" w:rsidR="00315CF0" w:rsidRDefault="00000000">
      <w:r>
        <w:rPr>
          <w:rFonts w:hint="eastAsia"/>
        </w:rPr>
        <w:t>这种分类方式以传感器测量对象的物理属性为依据，将传感器分为位移传感器、速度传感器、加速度传感器、温度传感器、力</w:t>
      </w:r>
      <w:r>
        <w:rPr>
          <w:rFonts w:hint="eastAsia"/>
        </w:rPr>
        <w:t>/</w:t>
      </w:r>
      <w:r>
        <w:rPr>
          <w:rFonts w:hint="eastAsia"/>
        </w:rPr>
        <w:t>力矩传感器、流量传感器以及其他（如</w:t>
      </w:r>
      <w:r>
        <w:rPr>
          <w:rFonts w:hint="eastAsia"/>
        </w:rPr>
        <w:t>CO</w:t>
      </w:r>
      <w:r>
        <w:rPr>
          <w:rFonts w:hint="eastAsia"/>
        </w:rPr>
        <w:t>传感器、湿度传感器和接近传感器等）形式的传感器。</w:t>
      </w:r>
    </w:p>
    <w:p w14:paraId="7D970B34" w14:textId="77777777" w:rsidR="00315CF0" w:rsidRDefault="00000000">
      <w:pPr>
        <w:pStyle w:val="3"/>
      </w:pPr>
      <w:r>
        <w:rPr>
          <w:rFonts w:hint="eastAsia"/>
        </w:rPr>
        <w:t>3.</w:t>
      </w:r>
      <w:r>
        <w:t xml:space="preserve"> </w:t>
      </w:r>
      <w:r>
        <w:rPr>
          <w:rFonts w:hint="eastAsia"/>
        </w:rPr>
        <w:t>按传感器的能源分类</w:t>
      </w:r>
    </w:p>
    <w:p w14:paraId="2695B3B1" w14:textId="77777777" w:rsidR="00315CF0" w:rsidRDefault="00000000">
      <w:r>
        <w:rPr>
          <w:rFonts w:hint="eastAsia"/>
        </w:rPr>
        <w:t>根据是否需要外接电源，传感器可以被分为有源传感器和无源传感器。有源传感器是基于能量转换的传感器，例如，基于压电效应或热电效应制作的传感器，在被测量作用于传感器时，将直接产生电信号。无源传感器是能量控制型传感器，例如各种电参量式传感器。当被测量作用于传感器时，只会发生电参量的变化，而不会有能量交换。为了输出对应的电信号，需要外接电源和相应的信号调理电</w:t>
      </w:r>
      <w:r>
        <w:rPr>
          <w:rFonts w:hint="eastAsia"/>
        </w:rPr>
        <w:lastRenderedPageBreak/>
        <w:t>路。</w:t>
      </w:r>
    </w:p>
    <w:p w14:paraId="581B530F" w14:textId="77777777" w:rsidR="00315CF0" w:rsidRDefault="00000000">
      <w:r>
        <w:rPr>
          <w:rFonts w:hint="eastAsia"/>
        </w:rPr>
        <w:t>在传感器的三种分类方式中，最常用的分类方式是按工作原理分类和按测量类型分类。前者侧重于强调传感器的物理原理，而后者则侧重于强调传感器的用途。</w:t>
      </w:r>
    </w:p>
    <w:p w14:paraId="2B4E4469" w14:textId="77777777" w:rsidR="00315CF0" w:rsidRDefault="00000000">
      <w:pPr>
        <w:pStyle w:val="2"/>
      </w:pPr>
      <w:r>
        <w:rPr>
          <w:rFonts w:hint="eastAsia"/>
        </w:rPr>
        <w:t>1.</w:t>
      </w:r>
      <w:r>
        <w:t>1</w:t>
      </w:r>
      <w:r>
        <w:rPr>
          <w:rFonts w:hint="eastAsia"/>
        </w:rPr>
        <w:t>.</w:t>
      </w:r>
      <w:r>
        <w:t xml:space="preserve">3 </w:t>
      </w:r>
      <w:r>
        <w:rPr>
          <w:rFonts w:hint="eastAsia"/>
        </w:rPr>
        <w:t>传感器技术的发展现状与趋势</w:t>
      </w:r>
    </w:p>
    <w:p w14:paraId="74A34170" w14:textId="77777777" w:rsidR="00315CF0" w:rsidRDefault="00000000">
      <w:pPr>
        <w:pStyle w:val="3"/>
      </w:pPr>
      <w:r>
        <w:rPr>
          <w:rFonts w:hint="eastAsia"/>
        </w:rPr>
        <w:t>1.</w:t>
      </w:r>
      <w:r>
        <w:t>1</w:t>
      </w:r>
      <w:r>
        <w:rPr>
          <w:rFonts w:hint="eastAsia"/>
        </w:rPr>
        <w:t>.</w:t>
      </w:r>
      <w:r>
        <w:t>3</w:t>
      </w:r>
      <w:r>
        <w:rPr>
          <w:rFonts w:hint="eastAsia"/>
        </w:rPr>
        <w:t>.</w:t>
      </w:r>
      <w:r>
        <w:t xml:space="preserve">1 </w:t>
      </w:r>
      <w:r>
        <w:rPr>
          <w:rFonts w:hint="eastAsia"/>
        </w:rPr>
        <w:t>传感器发展现状</w:t>
      </w:r>
    </w:p>
    <w:p w14:paraId="361268F6" w14:textId="77777777" w:rsidR="00315CF0" w:rsidRDefault="00000000">
      <w:r>
        <w:rPr>
          <w:rFonts w:hint="eastAsia"/>
        </w:rPr>
        <w:t>目前，世界各国，特别是发达国家，对传感器技术的发展极为重视。将其视为涉及国家安全、经济发展和科技进步的关键技术之一，并纳入国家科技发展战略计划。因此，近年来传感器技术发展迅速，传感器新原理、新材料和新科技的研究日益深入和广泛，传感器新品种、新结构、新应用层出不穷，不断涌现。</w:t>
      </w:r>
    </w:p>
    <w:p w14:paraId="7B518832" w14:textId="77777777" w:rsidR="00315CF0" w:rsidRDefault="00000000">
      <w:pPr>
        <w:pStyle w:val="aa"/>
        <w:rPr>
          <w:b w:val="0"/>
        </w:rPr>
      </w:pPr>
      <w:r>
        <w:rPr>
          <w:rFonts w:hint="eastAsia"/>
          <w:b w:val="0"/>
        </w:rPr>
        <w:t>（</w:t>
      </w:r>
      <w:r>
        <w:rPr>
          <w:rFonts w:hint="eastAsia"/>
          <w:b w:val="0"/>
        </w:rPr>
        <w:t>1</w:t>
      </w:r>
      <w:r>
        <w:rPr>
          <w:rFonts w:hint="eastAsia"/>
          <w:b w:val="0"/>
        </w:rPr>
        <w:t>）传感器在现代自动化系统中扮演着不可或缺的角色，其发展对整个行业的进步起着至关重要的作用。传感器技术的发展能够为行业带来更多的创新和突破，推动整个行业的快速进步。例如，传感器技术在智能家居、智能交通、智能医疗等领域都有着广泛的应用前景，有望为我们的生活带来更多的便利、舒适和安全。因此，大力发展传感器技术，推动其在各个领域的应用，是推动行业发展的关键。只有传感器技术得到深入的发展，整个行业才能更好地实现自动化、智能化和高效化。</w:t>
      </w:r>
    </w:p>
    <w:p w14:paraId="01E2D669" w14:textId="77777777" w:rsidR="00315CF0" w:rsidRDefault="00000000">
      <w:r>
        <w:rPr>
          <w:rFonts w:hint="eastAsia"/>
        </w:rPr>
        <w:t>（</w:t>
      </w:r>
      <w:r>
        <w:rPr>
          <w:rFonts w:hint="eastAsia"/>
        </w:rPr>
        <w:t>2</w:t>
      </w:r>
      <w:r>
        <w:rPr>
          <w:rFonts w:hint="eastAsia"/>
        </w:rPr>
        <w:t>）新技术在传感器领域得到了广泛的应用。目前，我们在传感器领域广泛应用电子设计自动化（</w:t>
      </w:r>
      <w:r>
        <w:rPr>
          <w:rFonts w:hint="eastAsia"/>
        </w:rPr>
        <w:t>EDA</w:t>
      </w:r>
      <w:r>
        <w:rPr>
          <w:rFonts w:hint="eastAsia"/>
        </w:rPr>
        <w:t>）、计算机辅助制造（</w:t>
      </w:r>
      <w:r>
        <w:rPr>
          <w:rFonts w:hint="eastAsia"/>
        </w:rPr>
        <w:t>CAM</w:t>
      </w:r>
      <w:r>
        <w:rPr>
          <w:rFonts w:hint="eastAsia"/>
        </w:rPr>
        <w:t>）、计算机辅助测试（</w:t>
      </w:r>
      <w:r>
        <w:rPr>
          <w:rFonts w:hint="eastAsia"/>
        </w:rPr>
        <w:t>CAT</w:t>
      </w:r>
      <w:r>
        <w:rPr>
          <w:rFonts w:hint="eastAsia"/>
        </w:rPr>
        <w:t>）、数字信号处理（</w:t>
      </w:r>
      <w:r>
        <w:rPr>
          <w:rFonts w:hint="eastAsia"/>
        </w:rPr>
        <w:t>DSP</w:t>
      </w:r>
      <w:r>
        <w:rPr>
          <w:rFonts w:hint="eastAsia"/>
        </w:rPr>
        <w:t>）、专用集成电路（</w:t>
      </w:r>
      <w:r>
        <w:rPr>
          <w:rFonts w:hint="eastAsia"/>
        </w:rPr>
        <w:t>ASIC</w:t>
      </w:r>
      <w:r>
        <w:rPr>
          <w:rFonts w:hint="eastAsia"/>
        </w:rPr>
        <w:t>）及表面贴装（</w:t>
      </w:r>
      <w:r>
        <w:rPr>
          <w:rFonts w:hint="eastAsia"/>
        </w:rPr>
        <w:t>SMT</w:t>
      </w:r>
      <w:r>
        <w:rPr>
          <w:rFonts w:hint="eastAsia"/>
        </w:rPr>
        <w:t>）等技术。</w:t>
      </w:r>
    </w:p>
    <w:p w14:paraId="76483183" w14:textId="77777777" w:rsidR="00315CF0" w:rsidRDefault="00000000">
      <w:r>
        <w:rPr>
          <w:rFonts w:hint="eastAsia"/>
        </w:rPr>
        <w:t>（</w:t>
      </w:r>
      <w:r>
        <w:rPr>
          <w:rFonts w:hint="eastAsia"/>
        </w:rPr>
        <w:t>3</w:t>
      </w:r>
      <w:r>
        <w:rPr>
          <w:rFonts w:hint="eastAsia"/>
        </w:rPr>
        <w:t>）传感器的功能正在日益完善。随着集成微光、机、电系统技术的迅速发展以及光导、光纤、超导、纳米技术、智能材料等新技术的应用，信息的采集、传输和处理变得更加集成化和智能化。此外，越来越多的新型传感器开始具备自检自校、量程转换、定标和数据处理等功能，使其性能更加灵敏和可靠。</w:t>
      </w:r>
    </w:p>
    <w:p w14:paraId="4AA077B6" w14:textId="77777777" w:rsidR="00315CF0" w:rsidRDefault="00000000">
      <w:r>
        <w:rPr>
          <w:rFonts w:hint="eastAsia"/>
        </w:rPr>
        <w:t>（</w:t>
      </w:r>
      <w:r>
        <w:rPr>
          <w:rFonts w:hint="eastAsia"/>
        </w:rPr>
        <w:t>4</w:t>
      </w:r>
      <w:r>
        <w:rPr>
          <w:rFonts w:hint="eastAsia"/>
        </w:rPr>
        <w:t>）传感器的创新性更加突出。由于新型传感器的研究和开发时间相对较短，这些技术往往尚未完全成熟，因此蕴藏着更多的创新机会。这个领域的竞争非常激烈，而且研究成果往往具有重要的知识产权价值。因此，加快新型传感器的研究、开发和应用具有重大的意义。</w:t>
      </w:r>
    </w:p>
    <w:p w14:paraId="091D5B1C" w14:textId="77777777" w:rsidR="00315CF0" w:rsidRDefault="00000000">
      <w:r>
        <w:rPr>
          <w:rFonts w:hint="eastAsia"/>
        </w:rPr>
        <w:t>（</w:t>
      </w:r>
      <w:r>
        <w:rPr>
          <w:rFonts w:hint="eastAsia"/>
        </w:rPr>
        <w:t>5</w:t>
      </w:r>
      <w:r>
        <w:rPr>
          <w:rFonts w:hint="eastAsia"/>
        </w:rPr>
        <w:t>）新型传感器的商品化和产业化前景非常广阔。在研究开发新型传感器的过程中，应同时关注新型材料、设计方法、生产工艺、测试技术和配套仪表等基础技术的同步发展。此外，还应更加注重实用性，以确保研究成果能够顺利转化为实际应用，从而加速产业化的进程。</w:t>
      </w:r>
    </w:p>
    <w:p w14:paraId="463CFA6B" w14:textId="77777777" w:rsidR="00315CF0" w:rsidRDefault="00000000">
      <w:pPr>
        <w:pStyle w:val="3"/>
      </w:pPr>
      <w:r>
        <w:t>1</w:t>
      </w:r>
      <w:r>
        <w:rPr>
          <w:rFonts w:hint="eastAsia"/>
        </w:rPr>
        <w:t>.</w:t>
      </w:r>
      <w:r>
        <w:t>1</w:t>
      </w:r>
      <w:r>
        <w:rPr>
          <w:rFonts w:hint="eastAsia"/>
        </w:rPr>
        <w:t>.</w:t>
      </w:r>
      <w:r>
        <w:t>3</w:t>
      </w:r>
      <w:r>
        <w:rPr>
          <w:rFonts w:hint="eastAsia"/>
        </w:rPr>
        <w:t xml:space="preserve">.2 </w:t>
      </w:r>
      <w:r>
        <w:rPr>
          <w:rFonts w:hint="eastAsia"/>
        </w:rPr>
        <w:t>传感器发展趋势</w:t>
      </w:r>
    </w:p>
    <w:p w14:paraId="2C5FAC05" w14:textId="77777777" w:rsidR="00315CF0" w:rsidRDefault="00000000">
      <w:r>
        <w:rPr>
          <w:rFonts w:hint="eastAsia"/>
        </w:rPr>
        <w:t>传感器技术在科学研究、工农业生产、日常生活等方面发挥着越来越重要的作用。应用需求对传感器技术又提出了越来越高的要求，这推动着传感器技术不</w:t>
      </w:r>
      <w:r>
        <w:rPr>
          <w:rFonts w:hint="eastAsia"/>
        </w:rPr>
        <w:lastRenderedPageBreak/>
        <w:t>断的向前发展。同时，传感器技术是一门涉及多种学科、多个领域的高新技术。随着科技技术的不断提高，传感器技术的发展趋势主要表现为以下几个方面：</w:t>
      </w:r>
    </w:p>
    <w:p w14:paraId="6D570ACA" w14:textId="77777777" w:rsidR="00315CF0" w:rsidRDefault="00000000">
      <w:r>
        <w:rPr>
          <w:rFonts w:hint="eastAsia"/>
        </w:rPr>
        <w:t>（</w:t>
      </w:r>
      <w:r>
        <w:rPr>
          <w:rFonts w:hint="eastAsia"/>
        </w:rPr>
        <w:t>1</w:t>
      </w:r>
      <w:r>
        <w:rPr>
          <w:rFonts w:hint="eastAsia"/>
        </w:rPr>
        <w:t>）开发新材料、研究新型传感器。传感器技术离不开材料的支持，可以说，材料是构成传感器技术的重要基础。随着传感器技术的发展，我们已经见证了各种新材料的出现。除了半导体材料和陶瓷材料，光导纤维、纳米材料、超导材料等新材料也相继问世。随着研究的不断深入，人们将进一步探索具有新效应的敏感功能材料。微电子、光电子、生物化学、信息处理等各种学科和新技术的互相渗透和综合利用，为我们提供了研制开发新型传感器的可能。利用这些技术，我们可以开发出具有新原理、新功能的新型传感器。</w:t>
      </w:r>
    </w:p>
    <w:p w14:paraId="3F45D275" w14:textId="77777777" w:rsidR="00315CF0" w:rsidRDefault="00000000">
      <w:r>
        <w:rPr>
          <w:rFonts w:hint="eastAsia"/>
        </w:rPr>
        <w:t>传感器的各种应用中，半导体材料的使用无处不在，其用量始终居于首位。预计在未来一段时间内，半导体材料仍将在传感器技术中占据主导地位。半导体材料的灵活性使其能够被制作成各种类型的传感器，包括力敏、光敏、磁敏、红外敏等。展望未来，我们可以看到，随着机械加工技术、</w:t>
      </w:r>
      <w:r>
        <w:rPr>
          <w:rFonts w:hint="eastAsia"/>
        </w:rPr>
        <w:t>P-N</w:t>
      </w:r>
      <w:r>
        <w:rPr>
          <w:rFonts w:hint="eastAsia"/>
        </w:rPr>
        <w:t>结技术、离子注入技术、激光退火等表面处理技术的成熟，半导体材料的应用将会更加广泛。特别是在传感器技术的发展中，半导体材料的应用将会得到进一步的推广。</w:t>
      </w:r>
    </w:p>
    <w:p w14:paraId="74A79BB5" w14:textId="77777777" w:rsidR="00315CF0" w:rsidRDefault="00000000">
      <w:r>
        <w:rPr>
          <w:rFonts w:hint="eastAsia"/>
        </w:rPr>
        <w:t>有机聚合物，也被称为高分子材料，正在成为一种新兴的传感器功能材料。除了具有介电性能外，它还具有半导体、导体、电光、电导等多种功能，这使得其在传感器领域具有广泛的应用前景。由于有机聚合物可以制作成热敏、力敏、声敏、导电敏、光敏、湿敏、气敏、离子敏等多种传感器，因此它有着广泛的应用领域。尽管目前而言，此类传感器尚在研制阶段，但我们坚信，将来它一定会成为热门方向。</w:t>
      </w:r>
    </w:p>
    <w:p w14:paraId="5D0D5A59" w14:textId="77777777" w:rsidR="00315CF0" w:rsidRDefault="00000000">
      <w:r>
        <w:rPr>
          <w:rFonts w:hint="eastAsia"/>
        </w:rPr>
        <w:t>（</w:t>
      </w:r>
      <w:r>
        <w:rPr>
          <w:rFonts w:hint="eastAsia"/>
        </w:rPr>
        <w:t>2</w:t>
      </w:r>
      <w:r>
        <w:rPr>
          <w:rFonts w:hint="eastAsia"/>
        </w:rPr>
        <w:t>）集成化、多功能化。集成化是传感器技术发展的重要趋势。所谓集成化，有双层的含义：①将同一类型的单个传感器排列在同一平面上，构成线型传感器或者面型传感器，如现在已经研制应用的</w:t>
      </w:r>
      <w:r>
        <w:rPr>
          <w:rFonts w:hint="eastAsia"/>
        </w:rPr>
        <w:t>2048</w:t>
      </w:r>
      <w:r>
        <w:rPr>
          <w:rFonts w:hint="eastAsia"/>
        </w:rPr>
        <w:t>像素的线型传感器和</w:t>
      </w:r>
      <w:r>
        <w:rPr>
          <w:rFonts w:hint="eastAsia"/>
        </w:rPr>
        <w:t>492</w:t>
      </w:r>
      <w:r>
        <w:rPr>
          <w:rFonts w:hint="eastAsia"/>
        </w:rPr>
        <w:t>×</w:t>
      </w:r>
      <w:r>
        <w:rPr>
          <w:rFonts w:hint="eastAsia"/>
        </w:rPr>
        <w:t>660</w:t>
      </w:r>
      <w:r>
        <w:rPr>
          <w:rFonts w:hint="eastAsia"/>
        </w:rPr>
        <w:t>像素的面型传感器；②将传感器和运放、放大及温度补偿等部分组装成一个器件，形成一体化。例如，集成固态压力传感器或组合式固态压力传感器就是这种集成化的体现。</w:t>
      </w:r>
    </w:p>
    <w:p w14:paraId="6450023D" w14:textId="77777777" w:rsidR="00315CF0" w:rsidRDefault="00000000">
      <w:r>
        <w:rPr>
          <w:rFonts w:hint="eastAsia"/>
        </w:rPr>
        <w:t>传感器的多功能化是指传感器能够同时检测与转换两种或以上的不同物理量。这种多功能化可以通过集成不同的敏感元件来实现。例如，使用特殊的陶瓷把温度和湿度敏感元件集成在一起，做成温湿度传感器。</w:t>
      </w:r>
      <w:r>
        <w:rPr>
          <w:rFonts w:ascii="Arial" w:hAnsi="Arial" w:cs="Arial"/>
          <w:color w:val="07133E"/>
          <w:spacing w:val="8"/>
        </w:rPr>
        <w:t>另外，</w:t>
      </w:r>
      <w:r>
        <w:rPr>
          <w:rFonts w:hint="eastAsia"/>
        </w:rPr>
        <w:t>将检测不同气体的敏感元件用厚膜制造工艺制作在同一基片上，制成可以检测氧、氨、乙醇、乙烯四种气体的多功能传感器。同时，在同一硅片上制作应变计和温度敏感元件，制成同时测量压力和温度的多功能传感器。此外，该传感器还可以实现温度补偿。</w:t>
      </w:r>
    </w:p>
    <w:p w14:paraId="6C72CC4D" w14:textId="77777777" w:rsidR="00315CF0" w:rsidRDefault="00000000">
      <w:r>
        <w:rPr>
          <w:rFonts w:hint="eastAsia"/>
        </w:rPr>
        <w:t>（</w:t>
      </w:r>
      <w:r>
        <w:rPr>
          <w:rFonts w:hint="eastAsia"/>
        </w:rPr>
        <w:t>3</w:t>
      </w:r>
      <w:r>
        <w:rPr>
          <w:rFonts w:hint="eastAsia"/>
        </w:rPr>
        <w:t>）多传感器的融合。由于多传感器不可避免地存在不确定性，包括偶然的不确定性，这可能导致系统的全面性和鲁棒性不足，从而导致系统失效。多传</w:t>
      </w:r>
      <w:r>
        <w:rPr>
          <w:rFonts w:hint="eastAsia"/>
        </w:rPr>
        <w:lastRenderedPageBreak/>
        <w:t>感器集成与融合技术正好可以解决这方面的问题。多传感器不仅可以表示同一环境特征的多个冗余的信息，还可以描述不同的环境特征，具有冗余性、互补性、及时性和低成本等特点。</w:t>
      </w:r>
    </w:p>
    <w:p w14:paraId="0B14A6A1" w14:textId="77777777" w:rsidR="00315CF0" w:rsidRDefault="00000000">
      <w:r>
        <w:rPr>
          <w:rFonts w:hint="eastAsia"/>
        </w:rPr>
        <w:t>多传感器的集成与融合技术已经成为智能传感器与系统领域的一个重要研究方向。它涉及信息科学的多个领域，是新一代智能感知技术的核心基础之一。</w:t>
      </w:r>
      <w:r>
        <w:rPr>
          <w:rFonts w:hint="eastAsia"/>
        </w:rPr>
        <w:t>20</w:t>
      </w:r>
      <w:r>
        <w:rPr>
          <w:rFonts w:hint="eastAsia"/>
        </w:rPr>
        <w:t>世纪</w:t>
      </w:r>
      <w:r>
        <w:rPr>
          <w:rFonts w:hint="eastAsia"/>
        </w:rPr>
        <w:t>80</w:t>
      </w:r>
      <w:r>
        <w:rPr>
          <w:rFonts w:hint="eastAsia"/>
        </w:rPr>
        <w:t>年代初，以军事领域的研究为开端，多传感器的集成与融合技术迅速扩展到军事和非军事的各个应用领域，如目标的自动识别、自主车辆导航、遥感、生产过程监控、机器人及医疗应用等。</w:t>
      </w:r>
    </w:p>
    <w:p w14:paraId="32491D52" w14:textId="77777777" w:rsidR="00315CF0" w:rsidRDefault="00000000">
      <w:r>
        <w:rPr>
          <w:rFonts w:hint="eastAsia"/>
        </w:rPr>
        <w:t>（</w:t>
      </w:r>
      <w:r>
        <w:rPr>
          <w:rFonts w:hint="eastAsia"/>
        </w:rPr>
        <w:t>4</w:t>
      </w:r>
      <w:r>
        <w:rPr>
          <w:rFonts w:hint="eastAsia"/>
        </w:rPr>
        <w:t>）学科的交叉融合，实现无线网络化。无线传感器网络是由大量无处不在的、有无线通信与计算能力的微小传感器节点构成的自组织分布式网络系统，能根据环境自主完成指定任务的“智能”系统。这是一种涉及微传感器、微机械、通信、自动控制和人工智能等多学科的综合技术。大量的传感器通过网络构成了一个分布式的、智能化的信息处理系统。这个系统以协同的方式工作，能够从多种视角、以多种感知模式对事件、现象和环境进行观察和分析，从而获得丰富的、高分辨率的信息。这极大地增强了传感器的探测能力，是近年来的新发展方向。这种技术的应用已经从军事领域扩展到了反恐、防爆、环境监测、医疗保健、家居、商业、工业等众多领域，具有广阔的应用前景。</w:t>
      </w:r>
    </w:p>
    <w:p w14:paraId="39F69A6C" w14:textId="77777777" w:rsidR="00315CF0" w:rsidRDefault="00000000">
      <w:r>
        <w:rPr>
          <w:rFonts w:hint="eastAsia"/>
        </w:rPr>
        <w:t>（</w:t>
      </w:r>
      <w:r>
        <w:rPr>
          <w:rFonts w:hint="eastAsia"/>
        </w:rPr>
        <w:t>5</w:t>
      </w:r>
      <w:r>
        <w:rPr>
          <w:rFonts w:hint="eastAsia"/>
        </w:rPr>
        <w:t>）向微功耗及无源化发展。传感器通常从非电量转化为电量，工作时离不开电源。在野外现场或远离电网的地方，通常是用电池或太阳能等供电。因此，开发微功耗的传感器和无源传感器是必然的发展方向，这不仅可以节省能源，还可以提高系统的寿命。</w:t>
      </w:r>
    </w:p>
    <w:p w14:paraId="448EED96" w14:textId="77777777" w:rsidR="00315CF0" w:rsidRDefault="00000000">
      <w:r>
        <w:rPr>
          <w:rFonts w:hint="eastAsia"/>
        </w:rPr>
        <w:t>（</w:t>
      </w:r>
      <w:r>
        <w:rPr>
          <w:rFonts w:hint="eastAsia"/>
        </w:rPr>
        <w:t>6</w:t>
      </w:r>
      <w:r>
        <w:rPr>
          <w:rFonts w:hint="eastAsia"/>
        </w:rPr>
        <w:t>）网络化和物联网。传感器网络化是传感器领域的一项新兴技术，它利用</w:t>
      </w:r>
      <w:r>
        <w:rPr>
          <w:rFonts w:hint="eastAsia"/>
        </w:rPr>
        <w:t>TCP/IP</w:t>
      </w:r>
      <w:r>
        <w:rPr>
          <w:rFonts w:hint="eastAsia"/>
        </w:rPr>
        <w:t>协议将传感器转化为监控网络中的一个独立节点。这样，现场测控数据可以直接采集并传输到网络上，与网络上有通信能力的节点直接进行通信，从而实现数据的实时发布和共享。由于传感器的自动化和智能化水平的提高，多台传感器联网已得到广泛应用。虚拟仪器、三维多媒体等新技术也开始实用化。因此，通过</w:t>
      </w:r>
      <w:r>
        <w:rPr>
          <w:rFonts w:hint="eastAsia"/>
        </w:rPr>
        <w:t>Internet</w:t>
      </w:r>
      <w:r>
        <w:rPr>
          <w:rFonts w:hint="eastAsia"/>
        </w:rPr>
        <w:t>，传感器与用户之间可异地交换信息和浏览。厂商能够直接与异地用户交流，及时完成传感器故障诊断、指导用户维修或交换新仪器改进的数据、软件升级等工作。这使得传感器操作过程更加简化，功能更换和扩展变得更加方便。</w:t>
      </w:r>
    </w:p>
    <w:p w14:paraId="3A3D70DB" w14:textId="77777777" w:rsidR="00315CF0" w:rsidRDefault="00000000">
      <w:r>
        <w:rPr>
          <w:rFonts w:hint="eastAsia"/>
        </w:rPr>
        <w:t>物联网，借助智能感知和识别技术与普适计算、泛在网络的融合应用，被视为继计算机和互联网之后，世界信息产业发展的第三次浪潮。物联网的英文全称为“</w:t>
      </w:r>
      <w:r>
        <w:rPr>
          <w:rFonts w:hint="eastAsia"/>
        </w:rPr>
        <w:t>The Internet of</w:t>
      </w:r>
      <w:r>
        <w:t xml:space="preserve"> </w:t>
      </w:r>
      <w:r>
        <w:rPr>
          <w:rFonts w:hint="eastAsia"/>
        </w:rPr>
        <w:t>Things</w:t>
      </w:r>
      <w:r>
        <w:rPr>
          <w:rFonts w:hint="eastAsia"/>
        </w:rPr>
        <w:t>”，通常简称为</w:t>
      </w:r>
      <w:r>
        <w:rPr>
          <w:rFonts w:hint="eastAsia"/>
        </w:rPr>
        <w:t>IOT</w:t>
      </w:r>
      <w:r>
        <w:rPr>
          <w:rFonts w:hint="eastAsia"/>
        </w:rPr>
        <w:t>，意味着“物物相连的互联网”。这里有两层含义：①物联网的核心和基础仍然是互联网，是在互联网基础之上延伸和扩展的一种网络；②其用户端延伸和扩展到了任何物品与物品之间进行信息交</w:t>
      </w:r>
      <w:r>
        <w:rPr>
          <w:rFonts w:hint="eastAsia"/>
        </w:rPr>
        <w:lastRenderedPageBreak/>
        <w:t>换和通信。物联网，通过各种信息传感设备如</w:t>
      </w:r>
      <w:r>
        <w:rPr>
          <w:rFonts w:hint="eastAsia"/>
        </w:rPr>
        <w:t>RFID</w:t>
      </w:r>
      <w:r>
        <w:rPr>
          <w:rFonts w:hint="eastAsia"/>
        </w:rPr>
        <w:t>、红外传感器、全球定位系统和激光扫描器，按协议将任何物品与互联网连接。这实现了信息交换、通信，以及智能化的识别、定位、跟踪、监控和管理。</w:t>
      </w:r>
    </w:p>
    <w:p w14:paraId="621F4178" w14:textId="77777777" w:rsidR="00315CF0" w:rsidRDefault="00000000">
      <w:r>
        <w:rPr>
          <w:rFonts w:hint="eastAsia"/>
        </w:rPr>
        <w:t>传感器技术的发展趋势正朝着多元化和高效化的方向发展。这些趋势共同描绘了一个充满活力和创新的传感器技术发展蓝图。随着新材料、集成化、多功能化、多传感器融合、学科交叉融合以及无线网络化等技术的不断进步，传感器技术将在各个领域发挥越来越重要的作用，为人类创造更美好的未来。</w:t>
      </w:r>
    </w:p>
    <w:p w14:paraId="641F9679" w14:textId="77777777" w:rsidR="00315CF0" w:rsidRDefault="00000000">
      <w:pPr>
        <w:pStyle w:val="1"/>
        <w:spacing w:before="156" w:after="156"/>
      </w:pPr>
      <w:r>
        <w:rPr>
          <w:rFonts w:hint="eastAsia"/>
        </w:rPr>
        <w:t>§</w:t>
      </w:r>
      <w:r>
        <w:rPr>
          <w:rFonts w:hint="eastAsia"/>
        </w:rPr>
        <w:t>1.</w:t>
      </w:r>
      <w:r>
        <w:t xml:space="preserve">2 </w:t>
      </w:r>
      <w:r>
        <w:rPr>
          <w:rFonts w:hint="eastAsia"/>
        </w:rPr>
        <w:t>智能传感器技术</w:t>
      </w:r>
    </w:p>
    <w:p w14:paraId="2ADC7FCB" w14:textId="77777777" w:rsidR="00315CF0" w:rsidRDefault="00000000">
      <w:pPr>
        <w:pStyle w:val="2"/>
      </w:pPr>
      <w:r>
        <w:rPr>
          <w:rFonts w:hint="eastAsia"/>
        </w:rPr>
        <w:t>1.</w:t>
      </w:r>
      <w:r>
        <w:t>2</w:t>
      </w:r>
      <w:r>
        <w:rPr>
          <w:rFonts w:hint="eastAsia"/>
        </w:rPr>
        <w:t>.</w:t>
      </w:r>
      <w:r>
        <w:t xml:space="preserve">1 </w:t>
      </w:r>
      <w:r>
        <w:rPr>
          <w:rFonts w:hint="eastAsia"/>
        </w:rPr>
        <w:t>智能传感器概念</w:t>
      </w:r>
    </w:p>
    <w:p w14:paraId="681F4E6F" w14:textId="77777777" w:rsidR="00315CF0" w:rsidRDefault="00000000">
      <w:r>
        <w:rPr>
          <w:rFonts w:hint="eastAsia"/>
        </w:rPr>
        <w:t>智能传感器系统是一门现代综合技术，也是一项迅速发展的高新技术。然而，目前尚未有统一明确的定义。智能传感器的概念最初是在美国宇航局开发宇宙飞船的过程中提出的，以解决太空探索中的复杂信息处理问题。人们需要知道宇宙飞船在太空中的飞行速度、位置、气压、空气成分等信息。此外，宇航员还需要在太空中进行各种实验。这都需要安装各种类型的传感器。这就需要处理从传感器获得的大量信息。然而，处理从传感器获得的大量信息是一项挑战。即使使用一台大型计算机，也很难同时处理如此庞大的数据，更不用说在宇宙飞船上了。因此，宇航局的专家们开始寻求新的解决方案，希望传感器本身具备信息处理功能。于是，他们将传感器与微处理器结合。这样，在</w:t>
      </w:r>
      <w:r>
        <w:rPr>
          <w:rFonts w:hint="eastAsia"/>
        </w:rPr>
        <w:t>20</w:t>
      </w:r>
      <w:r>
        <w:rPr>
          <w:rFonts w:hint="eastAsia"/>
        </w:rPr>
        <w:t>世纪</w:t>
      </w:r>
      <w:r>
        <w:rPr>
          <w:rFonts w:hint="eastAsia"/>
        </w:rPr>
        <w:t>70</w:t>
      </w:r>
      <w:r>
        <w:rPr>
          <w:rFonts w:hint="eastAsia"/>
        </w:rPr>
        <w:t>年代末，智能传感器应运而生。</w:t>
      </w:r>
    </w:p>
    <w:p w14:paraId="1410E14D" w14:textId="77777777" w:rsidR="00315CF0" w:rsidRDefault="00000000">
      <w:r>
        <w:rPr>
          <w:rFonts w:hint="eastAsia"/>
        </w:rPr>
        <w:t>早期，人们简单、机械地强调在工艺上将传感器与微处理器两者紧密结合，认为“传感器的敏感元件及其信号调理电路与微处理器集成在一块芯片上就是智能传感器”。</w:t>
      </w:r>
    </w:p>
    <w:p w14:paraId="66A00CCE" w14:textId="77777777" w:rsidR="00315CF0" w:rsidRDefault="00000000">
      <w:r>
        <w:rPr>
          <w:rFonts w:hint="eastAsia"/>
        </w:rPr>
        <w:t>关于智能传感器的中、英文称谓，目前也尚未统一。“</w:t>
      </w:r>
      <w:r>
        <w:rPr>
          <w:rFonts w:hint="eastAsia"/>
        </w:rPr>
        <w:t>Intelligent Sensor</w:t>
      </w:r>
      <w:r>
        <w:rPr>
          <w:rFonts w:hint="eastAsia"/>
        </w:rPr>
        <w:t>”是英国人对智能传感器的称谓，而“</w:t>
      </w:r>
      <w:r>
        <w:rPr>
          <w:rFonts w:hint="eastAsia"/>
        </w:rPr>
        <w:t>Smart Sensor</w:t>
      </w:r>
      <w:r>
        <w:rPr>
          <w:rFonts w:hint="eastAsia"/>
        </w:rPr>
        <w:t>”是美国人对智能传感器的俗称。另外，</w:t>
      </w:r>
      <w:r>
        <w:rPr>
          <w:rFonts w:hint="eastAsia"/>
        </w:rPr>
        <w:t>1992</w:t>
      </w:r>
      <w:r>
        <w:rPr>
          <w:rFonts w:hint="eastAsia"/>
        </w:rPr>
        <w:t>年荷兰代尔夫特理工大学</w:t>
      </w:r>
      <w:r>
        <w:rPr>
          <w:rFonts w:hint="eastAsia"/>
        </w:rPr>
        <w:t>Johan H</w:t>
      </w:r>
      <w:r>
        <w:t xml:space="preserve">. </w:t>
      </w:r>
      <w:r>
        <w:rPr>
          <w:rFonts w:hint="eastAsia"/>
        </w:rPr>
        <w:t>Huijsing</w:t>
      </w:r>
      <w:r>
        <w:rPr>
          <w:rFonts w:hint="eastAsia"/>
        </w:rPr>
        <w:t>教授在“</w:t>
      </w:r>
      <w:r>
        <w:rPr>
          <w:rFonts w:hint="eastAsia"/>
        </w:rPr>
        <w:t>Integrated Smart Sensor</w:t>
      </w:r>
      <w:r>
        <w:rPr>
          <w:rFonts w:hint="eastAsia"/>
        </w:rPr>
        <w:t>”一文中按集成化程度的不同，将智能传感器分别称为“</w:t>
      </w:r>
      <w:r>
        <w:rPr>
          <w:rFonts w:hint="eastAsia"/>
        </w:rPr>
        <w:t>Smart Sensor</w:t>
      </w:r>
      <w:r>
        <w:rPr>
          <w:rFonts w:hint="eastAsia"/>
        </w:rPr>
        <w:t>”、“</w:t>
      </w:r>
      <w:r>
        <w:rPr>
          <w:rFonts w:hint="eastAsia"/>
        </w:rPr>
        <w:t>Integrated Smart Sensor</w:t>
      </w:r>
      <w:r>
        <w:rPr>
          <w:rFonts w:hint="eastAsia"/>
        </w:rPr>
        <w:t>”。对“</w:t>
      </w:r>
      <w:r>
        <w:rPr>
          <w:rFonts w:hint="eastAsia"/>
        </w:rPr>
        <w:t>Smart Sensor</w:t>
      </w:r>
      <w:r>
        <w:rPr>
          <w:rFonts w:hint="eastAsia"/>
        </w:rPr>
        <w:t>”的中文译名有译为“灵巧传感器”的，也有译为“智能传感器”的。</w:t>
      </w:r>
    </w:p>
    <w:p w14:paraId="25181FC4" w14:textId="77777777" w:rsidR="00315CF0" w:rsidRDefault="00000000">
      <w:r>
        <w:rPr>
          <w:rFonts w:hint="eastAsia"/>
        </w:rPr>
        <w:t>国内众多学者广泛认可这种概念，“传感器与微处理器赋予智能的结合，兼具信息检测与信息处理功能的传感器就是智能传感器（系统）”；模糊传感器也是一种智能传感器（系统），将传感器与微处理器集成在一块芯片上，这是构建智能传感器（系统）的一种方式。</w:t>
      </w:r>
    </w:p>
    <w:p w14:paraId="29876F62" w14:textId="77777777" w:rsidR="00315CF0" w:rsidRDefault="00000000">
      <w:pPr>
        <w:pStyle w:val="2"/>
      </w:pPr>
      <w:r>
        <w:rPr>
          <w:rFonts w:hint="eastAsia"/>
        </w:rPr>
        <w:lastRenderedPageBreak/>
        <w:t xml:space="preserve">1.2.2 </w:t>
      </w:r>
      <w:r>
        <w:rPr>
          <w:rFonts w:hint="eastAsia"/>
        </w:rPr>
        <w:t>智能传感器的结构</w:t>
      </w:r>
    </w:p>
    <w:p w14:paraId="4BC8B986" w14:textId="77777777" w:rsidR="00315CF0" w:rsidRDefault="00000000">
      <w:pPr>
        <w:spacing w:line="340" w:lineRule="exact"/>
        <w:ind w:firstLine="440"/>
        <w:rPr>
          <w:rFonts w:ascii="宋体" w:hAnsi="宋体"/>
          <w:color w:val="000000"/>
          <w:sz w:val="22"/>
        </w:rPr>
      </w:pPr>
      <w:r>
        <w:rPr>
          <w:rFonts w:ascii="宋体" w:hAnsi="宋体" w:hint="eastAsia"/>
          <w:color w:val="000000"/>
          <w:sz w:val="22"/>
        </w:rPr>
        <w:t>智能传感器主要由传感器、微处理器（或微计算机）及相关电路组成，其基本结构如图1-</w:t>
      </w:r>
      <w:r>
        <w:rPr>
          <w:rFonts w:ascii="宋体" w:hAnsi="宋体"/>
          <w:color w:val="000000"/>
          <w:sz w:val="22"/>
        </w:rPr>
        <w:t>2</w:t>
      </w:r>
      <w:r>
        <w:rPr>
          <w:rFonts w:ascii="宋体" w:hAnsi="宋体" w:hint="eastAsia"/>
          <w:color w:val="000000"/>
          <w:sz w:val="22"/>
        </w:rPr>
        <w:t>所示。</w:t>
      </w:r>
    </w:p>
    <w:p w14:paraId="6E8228FC" w14:textId="77777777" w:rsidR="00315CF0" w:rsidRDefault="00000000">
      <w:pPr>
        <w:pStyle w:val="ac"/>
      </w:pPr>
      <w:r>
        <w:object w:dxaOrig="7575" w:dyaOrig="4605" w14:anchorId="26506DC6">
          <v:shape id="_x0000_i1026" type="#_x0000_t75" style="width:378.75pt;height:230.25pt" o:ole="">
            <v:imagedata r:id="rId9" o:title=""/>
          </v:shape>
          <o:OLEObject Type="Embed" ProgID="Visio.Drawing.15" ShapeID="_x0000_i1026" DrawAspect="Content" ObjectID="_1781112976" r:id="rId10"/>
        </w:object>
      </w:r>
      <w:r>
        <w:br/>
      </w:r>
      <w:r>
        <w:rPr>
          <w:rFonts w:hint="eastAsia"/>
        </w:rPr>
        <w:t>图</w:t>
      </w:r>
      <w:r>
        <w:rPr>
          <w:rFonts w:hint="eastAsia"/>
        </w:rPr>
        <w:t>1-</w:t>
      </w:r>
      <w:r>
        <w:t xml:space="preserve">2 </w:t>
      </w:r>
      <w:r>
        <w:rPr>
          <w:rFonts w:hint="eastAsia"/>
        </w:rPr>
        <w:t>智能传感器的基本结构</w:t>
      </w:r>
    </w:p>
    <w:p w14:paraId="126B4D8D" w14:textId="77777777" w:rsidR="00315CF0" w:rsidRDefault="00000000">
      <w:r>
        <w:rPr>
          <w:rFonts w:hint="eastAsia"/>
        </w:rPr>
        <w:t>传感器将被测量转化成相应的电信号，然后送到信号调理电路中。经过滤波、放大、模／数转换后，这些信号会被送到微处理器中。微处理器对接收到的信号进行计算、存储、数据分析和处理。一方面，它通过反馈回路对传感器与信号调理电路进行调节，以实现对测量过程的调节和控制；另一方面，它将处理后的结果传送到输出接口，经过接口电路的处理后，按照输出格式和界面定制输出数字化测量结果。智能传感器中，微处理器是智能化的核心，软件部分的运算及相关的调节与控制只有通过它才能实现。</w:t>
      </w:r>
    </w:p>
    <w:p w14:paraId="398AD365" w14:textId="77777777" w:rsidR="00315CF0" w:rsidRDefault="00000000">
      <w:pPr>
        <w:pStyle w:val="2"/>
      </w:pPr>
      <w:r>
        <w:rPr>
          <w:rFonts w:hint="eastAsia"/>
        </w:rPr>
        <w:t>1</w:t>
      </w:r>
      <w:r>
        <w:t xml:space="preserve">.2.3 </w:t>
      </w:r>
      <w:r>
        <w:rPr>
          <w:rFonts w:hint="eastAsia"/>
        </w:rPr>
        <w:t>智能传感器的作用</w:t>
      </w:r>
    </w:p>
    <w:p w14:paraId="1DDC93DF" w14:textId="77777777" w:rsidR="00315CF0" w:rsidRDefault="00000000">
      <w:r>
        <w:rPr>
          <w:rFonts w:hint="eastAsia"/>
        </w:rPr>
        <w:t>智能传感器与传统传感器相比，在作用上更加全面，几乎包括仪器仪表的全部作用，主要表现为以下几点：</w:t>
      </w:r>
    </w:p>
    <w:p w14:paraId="3221A51C" w14:textId="77777777" w:rsidR="00315CF0" w:rsidRDefault="00000000">
      <w:r>
        <w:rPr>
          <w:rFonts w:hint="eastAsia"/>
        </w:rPr>
        <w:t>（</w:t>
      </w:r>
      <w:r>
        <w:rPr>
          <w:rFonts w:hint="eastAsia"/>
        </w:rPr>
        <w:t>1</w:t>
      </w:r>
      <w:r>
        <w:rPr>
          <w:rFonts w:hint="eastAsia"/>
        </w:rPr>
        <w:t>）提高测量精度。利用微型计算机进行多次测量和求平均值的办法可削弱随机误差的影响；利用微型计算机进行系统误差补偿；利用辅助温度传感器和微型计算机进行温度补偿；利用微型计算机实现线性化，可以减少非线性误差；利用微型计算机进行测量前的零点调整、放大系数调整和工作中周期调整零点、放大系数等。</w:t>
      </w:r>
    </w:p>
    <w:p w14:paraId="4FC7E781" w14:textId="77777777" w:rsidR="00315CF0" w:rsidRDefault="00000000">
      <w:r>
        <w:rPr>
          <w:rFonts w:hint="eastAsia"/>
        </w:rPr>
        <w:t>（</w:t>
      </w:r>
      <w:r>
        <w:rPr>
          <w:rFonts w:hint="eastAsia"/>
        </w:rPr>
        <w:t>2</w:t>
      </w:r>
      <w:r>
        <w:rPr>
          <w:rFonts w:hint="eastAsia"/>
        </w:rPr>
        <w:t>）增加功能。利用记忆功能获取被测量的最大值和最小值；利用计算功能对原始信号进行数据处理，可获得新的量值；用软件的办法完成硬件功能，经济并减小体积；对数字显示可有译码功能；可用微型计算机对周期信号特征参数进行测量；对诸多被测量可有记忆存储功能。</w:t>
      </w:r>
    </w:p>
    <w:p w14:paraId="430932E1" w14:textId="77777777" w:rsidR="00315CF0" w:rsidRDefault="00000000">
      <w:r>
        <w:rPr>
          <w:rFonts w:hint="eastAsia"/>
        </w:rPr>
        <w:lastRenderedPageBreak/>
        <w:t>（</w:t>
      </w:r>
      <w:r>
        <w:rPr>
          <w:rFonts w:hint="eastAsia"/>
        </w:rPr>
        <w:t>3</w:t>
      </w:r>
      <w:r>
        <w:rPr>
          <w:rFonts w:hint="eastAsia"/>
        </w:rPr>
        <w:t>）提高自动化程度。可实现误差自动补偿；可实现检测程序自动化操作；可实现越限自动报警和故障自动诊断；可实现量程自动变换；可实现自动巡回检测。</w:t>
      </w:r>
    </w:p>
    <w:p w14:paraId="52F1B49C" w14:textId="77777777" w:rsidR="00315CF0" w:rsidRDefault="00000000">
      <w:r>
        <w:rPr>
          <w:rFonts w:hint="eastAsia"/>
        </w:rPr>
        <w:t>（</w:t>
      </w:r>
      <w:r>
        <w:rPr>
          <w:rFonts w:hint="eastAsia"/>
        </w:rPr>
        <w:t>4</w:t>
      </w:r>
      <w:r>
        <w:rPr>
          <w:rFonts w:hint="eastAsia"/>
        </w:rPr>
        <w:t>）高信噪比与高分辨力。由于智能传感器具有数据存储、记忆与信息处理的特点，通过软件进行数字滤波、相关分析等处理，可以去除输入数据中的噪声，将有用信号提取出来；通过数据融合、神经网络技术，可以消除多参数状态下交叉灵敏度的影响，从而保证在多参数状态下对特定参数测量的分辨能力，所以智能传感器具有很高的信噪比与高分辨能力。</w:t>
      </w:r>
    </w:p>
    <w:p w14:paraId="1DAA9A78" w14:textId="77777777" w:rsidR="00315CF0" w:rsidRDefault="00000000">
      <w:pPr>
        <w:pStyle w:val="1"/>
        <w:spacing w:before="156" w:after="156"/>
      </w:pPr>
      <w:r>
        <w:rPr>
          <w:rFonts w:hint="eastAsia"/>
        </w:rPr>
        <w:t>§</w:t>
      </w:r>
      <w:r>
        <w:rPr>
          <w:rFonts w:hint="eastAsia"/>
        </w:rPr>
        <w:t>1.</w:t>
      </w:r>
      <w:r>
        <w:t xml:space="preserve">3 </w:t>
      </w:r>
      <w:r>
        <w:rPr>
          <w:rFonts w:hint="eastAsia"/>
        </w:rPr>
        <w:t>智能传感器的主要功能与特点</w:t>
      </w:r>
    </w:p>
    <w:p w14:paraId="34F4A03F" w14:textId="77777777" w:rsidR="00315CF0" w:rsidRDefault="00000000">
      <w:pPr>
        <w:pStyle w:val="2"/>
      </w:pPr>
      <w:r>
        <w:rPr>
          <w:rFonts w:hint="eastAsia"/>
        </w:rPr>
        <w:t>1.</w:t>
      </w:r>
      <w:r>
        <w:t>3</w:t>
      </w:r>
      <w:r>
        <w:rPr>
          <w:rFonts w:hint="eastAsia"/>
        </w:rPr>
        <w:t>.</w:t>
      </w:r>
      <w:r>
        <w:t xml:space="preserve">1 </w:t>
      </w:r>
      <w:r>
        <w:rPr>
          <w:rFonts w:hint="eastAsia"/>
        </w:rPr>
        <w:t>智能传感器的主要功能</w:t>
      </w:r>
    </w:p>
    <w:p w14:paraId="27B462A3" w14:textId="77777777" w:rsidR="00315CF0" w:rsidRDefault="00000000">
      <w:r>
        <w:rPr>
          <w:rFonts w:hint="eastAsia"/>
        </w:rPr>
        <w:t>目前还没有关于传感器智能化功能的明确定义，一般来说，可以从以下几方面概括其功能：</w:t>
      </w:r>
    </w:p>
    <w:p w14:paraId="4E38C135" w14:textId="77777777" w:rsidR="00315CF0" w:rsidRDefault="00000000">
      <w:r>
        <w:rPr>
          <w:rFonts w:hint="eastAsia"/>
        </w:rPr>
        <w:t>(1)</w:t>
      </w:r>
      <w:r>
        <w:rPr>
          <w:rFonts w:hint="eastAsia"/>
        </w:rPr>
        <w:t>在自我完善能力方面，</w:t>
      </w:r>
    </w:p>
    <w:p w14:paraId="7258FEB8" w14:textId="77777777" w:rsidR="00315CF0" w:rsidRDefault="00000000">
      <w:r>
        <w:rPr>
          <w:rFonts w:hint="eastAsia"/>
        </w:rPr>
        <w:t>①具有改善静态性能，提高静态测量精度的自校正、自校零、自校准功能；</w:t>
      </w:r>
    </w:p>
    <w:p w14:paraId="5B30CB55" w14:textId="77777777" w:rsidR="00315CF0" w:rsidRDefault="00000000">
      <w:r>
        <w:rPr>
          <w:rFonts w:hint="eastAsia"/>
        </w:rPr>
        <w:t>②具有提高系统响应速度，改善动态特性的智能化频率自补偿功能；</w:t>
      </w:r>
    </w:p>
    <w:p w14:paraId="79F56AB2" w14:textId="77777777" w:rsidR="00315CF0" w:rsidRDefault="00000000">
      <w:r>
        <w:rPr>
          <w:rFonts w:hint="eastAsia"/>
        </w:rPr>
        <w:t>③具有抑制交叉敏感，提高系统稳定性的多信息融合功能。</w:t>
      </w:r>
    </w:p>
    <w:p w14:paraId="570B214E" w14:textId="77777777" w:rsidR="00315CF0" w:rsidRDefault="00000000">
      <w:r>
        <w:rPr>
          <w:rFonts w:hint="eastAsia"/>
        </w:rPr>
        <w:t xml:space="preserve">(2) </w:t>
      </w:r>
      <w:r>
        <w:rPr>
          <w:rFonts w:hint="eastAsia"/>
        </w:rPr>
        <w:t>在自我管理与自适应能力方面，</w:t>
      </w:r>
    </w:p>
    <w:p w14:paraId="610983E0" w14:textId="77777777" w:rsidR="00315CF0" w:rsidRDefault="00000000">
      <w:r>
        <w:rPr>
          <w:rFonts w:hint="eastAsia"/>
        </w:rPr>
        <w:t>①具有自检验、自诊断、自寻故障、自恢复功能；</w:t>
      </w:r>
    </w:p>
    <w:p w14:paraId="451520B6" w14:textId="77777777" w:rsidR="00315CF0" w:rsidRDefault="00000000">
      <w:r>
        <w:rPr>
          <w:rFonts w:hint="eastAsia"/>
        </w:rPr>
        <w:t>②具有判断、决策、自动量程切换与控制功能。</w:t>
      </w:r>
    </w:p>
    <w:p w14:paraId="5694B504" w14:textId="77777777" w:rsidR="00315CF0" w:rsidRDefault="00000000">
      <w:r>
        <w:rPr>
          <w:rFonts w:hint="eastAsia"/>
        </w:rPr>
        <w:t xml:space="preserve">(3) </w:t>
      </w:r>
      <w:r>
        <w:rPr>
          <w:rFonts w:hint="eastAsia"/>
        </w:rPr>
        <w:t>在自我辨识与运算处理能力方面，</w:t>
      </w:r>
    </w:p>
    <w:p w14:paraId="21F13E8F" w14:textId="77777777" w:rsidR="00315CF0" w:rsidRDefault="00000000">
      <w:r>
        <w:rPr>
          <w:rFonts w:hint="eastAsia"/>
        </w:rPr>
        <w:t>①具有从噪声中辨识微弱信号与消噪的功能；</w:t>
      </w:r>
    </w:p>
    <w:p w14:paraId="3EF9C133" w14:textId="77777777" w:rsidR="00315CF0" w:rsidRDefault="00000000">
      <w:r>
        <w:rPr>
          <w:rFonts w:hint="eastAsia"/>
        </w:rPr>
        <w:t>②具有多维空间的图像辨识与模式识别功能；</w:t>
      </w:r>
    </w:p>
    <w:p w14:paraId="0E75A5C9" w14:textId="77777777" w:rsidR="00315CF0" w:rsidRDefault="00000000">
      <w:r>
        <w:rPr>
          <w:rFonts w:hint="eastAsia"/>
        </w:rPr>
        <w:t>③具有数据自动采集、存储、记忆与信息处理功能。</w:t>
      </w:r>
    </w:p>
    <w:p w14:paraId="5265C4D8" w14:textId="77777777" w:rsidR="00315CF0" w:rsidRDefault="00000000">
      <w:r>
        <w:rPr>
          <w:rFonts w:hint="eastAsia"/>
        </w:rPr>
        <w:t xml:space="preserve">(4) </w:t>
      </w:r>
      <w:r>
        <w:rPr>
          <w:rFonts w:hint="eastAsia"/>
        </w:rPr>
        <w:t>在交互信息能力方面，具有双向通信、标准化数字输出以及拟人类语言符号等多种输出功能。</w:t>
      </w:r>
    </w:p>
    <w:p w14:paraId="253D6E7C" w14:textId="77777777" w:rsidR="00315CF0" w:rsidRDefault="00000000">
      <w:pPr>
        <w:pStyle w:val="2"/>
      </w:pPr>
      <w:r>
        <w:rPr>
          <w:rFonts w:hint="eastAsia"/>
        </w:rPr>
        <w:t>1.</w:t>
      </w:r>
      <w:r>
        <w:t>3</w:t>
      </w:r>
      <w:r>
        <w:rPr>
          <w:rFonts w:hint="eastAsia"/>
        </w:rPr>
        <w:t>.</w:t>
      </w:r>
      <w:r>
        <w:t xml:space="preserve">2 </w:t>
      </w:r>
      <w:r>
        <w:rPr>
          <w:rFonts w:hint="eastAsia"/>
        </w:rPr>
        <w:t>智能传感器的特点</w:t>
      </w:r>
    </w:p>
    <w:p w14:paraId="40C4409F" w14:textId="77777777" w:rsidR="00315CF0" w:rsidRDefault="00000000">
      <w:r>
        <w:rPr>
          <w:rFonts w:hint="eastAsia"/>
        </w:rPr>
        <w:t>与传统传感器相比，智能传感器具有以下显著特点。</w:t>
      </w:r>
    </w:p>
    <w:p w14:paraId="43EFE8BB" w14:textId="77777777" w:rsidR="00315CF0" w:rsidRDefault="00000000">
      <w:pPr>
        <w:pStyle w:val="3"/>
      </w:pPr>
      <w:r>
        <w:rPr>
          <w:rFonts w:hint="eastAsia"/>
        </w:rPr>
        <w:t>1.</w:t>
      </w:r>
      <w:r>
        <w:t xml:space="preserve"> </w:t>
      </w:r>
      <w:r>
        <w:rPr>
          <w:rFonts w:hint="eastAsia"/>
        </w:rPr>
        <w:t>精度高</w:t>
      </w:r>
    </w:p>
    <w:p w14:paraId="65C02705" w14:textId="77777777" w:rsidR="00315CF0" w:rsidRDefault="00000000">
      <w:r>
        <w:rPr>
          <w:rFonts w:hint="eastAsia"/>
        </w:rPr>
        <w:t>智能传感器有多项功能来保证它的高精度。例如：自动零点校准以消除零点偏差；与标准参考基准实时对比以自动进行整体系统标定；自动进行系统误差校正</w:t>
      </w:r>
      <w:r>
        <w:rPr>
          <w:rFonts w:ascii="Arial" w:hAnsi="Arial" w:cs="Arial"/>
          <w:color w:val="07133E"/>
          <w:spacing w:val="8"/>
        </w:rPr>
        <w:t>以消除可能的系统误差对测量结果的影响</w:t>
      </w:r>
      <w:r>
        <w:rPr>
          <w:rFonts w:hint="eastAsia"/>
        </w:rPr>
        <w:t>；通过对采集的大量数据进行统计处理以消除偶然误差的影响等。这些功能共同保证了智能传感器的高精度。</w:t>
      </w:r>
      <w:r>
        <w:rPr>
          <w:rFonts w:hint="eastAsia"/>
        </w:rPr>
        <w:t xml:space="preserve"> </w:t>
      </w:r>
    </w:p>
    <w:p w14:paraId="17A5E9E6" w14:textId="77777777" w:rsidR="00315CF0" w:rsidRDefault="00000000">
      <w:pPr>
        <w:pStyle w:val="3"/>
      </w:pPr>
      <w:r>
        <w:rPr>
          <w:rFonts w:hint="eastAsia"/>
        </w:rPr>
        <w:lastRenderedPageBreak/>
        <w:t xml:space="preserve">2. </w:t>
      </w:r>
      <w:r>
        <w:rPr>
          <w:rFonts w:hint="eastAsia"/>
        </w:rPr>
        <w:t>高可靠性与高稳定性</w:t>
      </w:r>
    </w:p>
    <w:p w14:paraId="530AD26D" w14:textId="77777777" w:rsidR="00315CF0" w:rsidRDefault="00000000">
      <w:r>
        <w:rPr>
          <w:rFonts w:hint="eastAsia"/>
        </w:rPr>
        <w:t>智能传感器能自动补偿系统特性的漂移。这种漂移是由工作条件和环境参数的变化引起的，例如温度的变化可能会导致零点和灵敏度的漂移。在被测参数变化后，智能传感器能自动切换量程。智能传感器能实时自动进行系统的自我检验，并分析、判断所采集到的数据的合理性。如果发现异常情况，它会进行应急处理，如发出报警或故障提示。因此，有多项功能可以保证智能传感器的高可靠性与高稳定性。</w:t>
      </w:r>
    </w:p>
    <w:p w14:paraId="61379070" w14:textId="77777777" w:rsidR="00315CF0" w:rsidRDefault="00000000">
      <w:pPr>
        <w:pStyle w:val="3"/>
      </w:pPr>
      <w:r>
        <w:rPr>
          <w:rFonts w:hint="eastAsia"/>
        </w:rPr>
        <w:t xml:space="preserve">3. </w:t>
      </w:r>
      <w:r>
        <w:rPr>
          <w:rFonts w:hint="eastAsia"/>
        </w:rPr>
        <w:t>高倍噪比与高分辨力</w:t>
      </w:r>
    </w:p>
    <w:p w14:paraId="2BAD07A8" w14:textId="77777777" w:rsidR="00315CF0" w:rsidRDefault="00000000">
      <w:pPr>
        <w:rPr>
          <w:b/>
        </w:rPr>
      </w:pPr>
      <w:r>
        <w:rPr>
          <w:rFonts w:hint="eastAsia"/>
        </w:rPr>
        <w:t>智能传感器具备数据存储、记忆和信息处理功能。它可以通过软件进行数字滤波和相关分析等处理，以去除输入数据中的噪声并提取有用信号。此外，智能传感器可以利用数据融合和神经网络技术消除多参数状态下的交叉灵敏度影响。这确保了在多参数状态下对特定参数的准确测量。因此，智能传感器具备高信噪比和高分辨力。</w:t>
      </w:r>
    </w:p>
    <w:p w14:paraId="280B923F" w14:textId="77777777" w:rsidR="00315CF0" w:rsidRDefault="00000000">
      <w:pPr>
        <w:pStyle w:val="3"/>
      </w:pPr>
      <w:r>
        <w:t xml:space="preserve">4. </w:t>
      </w:r>
      <w:r>
        <w:rPr>
          <w:rFonts w:hint="eastAsia"/>
        </w:rPr>
        <w:t>强自适应性</w:t>
      </w:r>
    </w:p>
    <w:p w14:paraId="5EF64909" w14:textId="77777777" w:rsidR="00315CF0" w:rsidRDefault="00000000">
      <w:r>
        <w:rPr>
          <w:rFonts w:hint="eastAsia"/>
        </w:rPr>
        <w:t>智能传感器具有判断、分析与处理功能，它能根据系统工作情况决策各部分的供电情况、与上位计算机的数据传送速率，使系统工作在最优低功耗状态和优化传送效率。</w:t>
      </w:r>
    </w:p>
    <w:p w14:paraId="295CC96B" w14:textId="77777777" w:rsidR="00315CF0" w:rsidRDefault="00000000">
      <w:pPr>
        <w:pStyle w:val="3"/>
      </w:pPr>
      <w:r>
        <w:rPr>
          <w:rFonts w:hint="eastAsia"/>
        </w:rPr>
        <w:t xml:space="preserve">5. </w:t>
      </w:r>
      <w:r>
        <w:rPr>
          <w:rFonts w:hint="eastAsia"/>
        </w:rPr>
        <w:t>较高的性能价格比</w:t>
      </w:r>
    </w:p>
    <w:p w14:paraId="67A7DDF8" w14:textId="77777777" w:rsidR="00315CF0" w:rsidRDefault="00000000">
      <w:r>
        <w:rPr>
          <w:rFonts w:hint="eastAsia"/>
        </w:rPr>
        <w:t>智能传感器所具有的上述高性能，不是像传统传感器技术那样通过追求传感器本身的完善、对传感器的各个环节进行精心设计与调试、进行</w:t>
      </w:r>
      <w:r>
        <w:rPr>
          <w:rFonts w:hint="eastAsia"/>
        </w:rPr>
        <w:t>"</w:t>
      </w:r>
      <w:r>
        <w:rPr>
          <w:rFonts w:hint="eastAsia"/>
        </w:rPr>
        <w:t>手工艺品</w:t>
      </w:r>
      <w:r>
        <w:rPr>
          <w:rFonts w:hint="eastAsia"/>
        </w:rPr>
        <w:t>"</w:t>
      </w:r>
      <w:r>
        <w:rPr>
          <w:rFonts w:hint="eastAsia"/>
        </w:rPr>
        <w:t>式的精雕细琢来获得的，而是通过与微处理器</w:t>
      </w:r>
      <w:r>
        <w:rPr>
          <w:rFonts w:hint="eastAsia"/>
        </w:rPr>
        <w:t>/</w:t>
      </w:r>
      <w:r>
        <w:rPr>
          <w:rFonts w:hint="eastAsia"/>
        </w:rPr>
        <w:t>微计算机相结合，采用廉价的集成电路工艺和芯片以及强大的软件来实现的，所以具有较高的性能价格比。</w:t>
      </w:r>
    </w:p>
    <w:p w14:paraId="2DFB539A" w14:textId="77777777" w:rsidR="00315CF0" w:rsidRDefault="00000000">
      <w:r>
        <w:rPr>
          <w:rFonts w:hint="eastAsia"/>
        </w:rPr>
        <w:t>由此可见，智能化设计是传感器传统设计中的一次革命，也是世界传感器的发展趋势。作为商品，智能传感器在</w:t>
      </w:r>
      <w:r>
        <w:rPr>
          <w:rFonts w:hint="eastAsia"/>
        </w:rPr>
        <w:t>20</w:t>
      </w:r>
      <w:r>
        <w:rPr>
          <w:rFonts w:hint="eastAsia"/>
        </w:rPr>
        <w:t>世纪</w:t>
      </w:r>
      <w:r>
        <w:rPr>
          <w:rFonts w:hint="eastAsia"/>
        </w:rPr>
        <w:t>80</w:t>
      </w:r>
      <w:r>
        <w:rPr>
          <w:rFonts w:hint="eastAsia"/>
        </w:rPr>
        <w:t>年代初期就已经出现。当时，美国霍尼韦尔公司生产了压阻式</w:t>
      </w:r>
      <w:r>
        <w:rPr>
          <w:rFonts w:hint="eastAsia"/>
        </w:rPr>
        <w:t xml:space="preserve">ST -3000 </w:t>
      </w:r>
      <w:r>
        <w:rPr>
          <w:rFonts w:hint="eastAsia"/>
        </w:rPr>
        <w:t>型压力</w:t>
      </w:r>
      <w:r>
        <w:rPr>
          <w:rFonts w:hint="eastAsia"/>
        </w:rPr>
        <w:t>(</w:t>
      </w:r>
      <w:r>
        <w:rPr>
          <w:rFonts w:hint="eastAsia"/>
        </w:rPr>
        <w:t>差</w:t>
      </w:r>
      <w:r>
        <w:rPr>
          <w:rFonts w:hint="eastAsia"/>
        </w:rPr>
        <w:t>)</w:t>
      </w:r>
      <w:r>
        <w:rPr>
          <w:rFonts w:hint="eastAsia"/>
        </w:rPr>
        <w:t>智能变送器。后来，美国</w:t>
      </w:r>
      <w:r>
        <w:rPr>
          <w:rFonts w:hint="eastAsia"/>
        </w:rPr>
        <w:t>SMAR</w:t>
      </w:r>
      <w:r>
        <w:rPr>
          <w:rFonts w:hint="eastAsia"/>
        </w:rPr>
        <w:t>公司生产了</w:t>
      </w:r>
      <w:r>
        <w:rPr>
          <w:rFonts w:hint="eastAsia"/>
        </w:rPr>
        <w:t>LD302</w:t>
      </w:r>
      <w:r>
        <w:rPr>
          <w:rFonts w:hint="eastAsia"/>
        </w:rPr>
        <w:t>系列电容式智能压力</w:t>
      </w:r>
      <w:r>
        <w:rPr>
          <w:rFonts w:hint="eastAsia"/>
        </w:rPr>
        <w:t>(</w:t>
      </w:r>
      <w:r>
        <w:rPr>
          <w:rFonts w:hint="eastAsia"/>
        </w:rPr>
        <w:t>差</w:t>
      </w:r>
      <w:r>
        <w:rPr>
          <w:rFonts w:hint="eastAsia"/>
        </w:rPr>
        <w:t>)</w:t>
      </w:r>
      <w:r>
        <w:rPr>
          <w:rFonts w:hint="eastAsia"/>
        </w:rPr>
        <w:t>变送器，美国罗斯蒙特公司生产了电容式智能压力</w:t>
      </w:r>
      <w:r>
        <w:rPr>
          <w:rFonts w:hint="eastAsia"/>
        </w:rPr>
        <w:t>(</w:t>
      </w:r>
      <w:r>
        <w:rPr>
          <w:rFonts w:hint="eastAsia"/>
        </w:rPr>
        <w:t>差</w:t>
      </w:r>
      <w:r>
        <w:rPr>
          <w:rFonts w:hint="eastAsia"/>
        </w:rPr>
        <w:t>)</w:t>
      </w:r>
      <w:r>
        <w:rPr>
          <w:rFonts w:hint="eastAsia"/>
        </w:rPr>
        <w:t>变送器系列，日本横河电气株式会社生产了谐振式</w:t>
      </w:r>
      <w:r>
        <w:rPr>
          <w:rFonts w:hint="eastAsia"/>
        </w:rPr>
        <w:t xml:space="preserve">EJA </w:t>
      </w:r>
      <w:r>
        <w:rPr>
          <w:rFonts w:hint="eastAsia"/>
        </w:rPr>
        <w:t>型智能压力</w:t>
      </w:r>
      <w:r>
        <w:rPr>
          <w:rFonts w:hint="eastAsia"/>
        </w:rPr>
        <w:t>(</w:t>
      </w:r>
      <w:r>
        <w:rPr>
          <w:rFonts w:hint="eastAsia"/>
        </w:rPr>
        <w:t>差</w:t>
      </w:r>
      <w:r>
        <w:rPr>
          <w:rFonts w:hint="eastAsia"/>
        </w:rPr>
        <w:t>)</w:t>
      </w:r>
      <w:r>
        <w:rPr>
          <w:rFonts w:hint="eastAsia"/>
        </w:rPr>
        <w:t>变送器。此外，世界各国正在利用计算机和智能技术研究、开发各种其他类型的智能传感器</w:t>
      </w:r>
      <w:r>
        <w:rPr>
          <w:rFonts w:hint="eastAsia"/>
        </w:rPr>
        <w:t>/</w:t>
      </w:r>
      <w:r>
        <w:rPr>
          <w:rFonts w:hint="eastAsia"/>
        </w:rPr>
        <w:t>变送器。</w:t>
      </w:r>
    </w:p>
    <w:p w14:paraId="1DC312FD" w14:textId="77777777" w:rsidR="00315CF0" w:rsidRDefault="00000000">
      <w:pPr>
        <w:pStyle w:val="1"/>
        <w:spacing w:before="156" w:after="156"/>
      </w:pPr>
      <w:r>
        <w:rPr>
          <w:rFonts w:hint="eastAsia"/>
        </w:rPr>
        <w:t>§</w:t>
      </w:r>
      <w:r>
        <w:rPr>
          <w:rFonts w:hint="eastAsia"/>
        </w:rPr>
        <w:t>1.</w:t>
      </w:r>
      <w:r>
        <w:t xml:space="preserve">4 </w:t>
      </w:r>
      <w:r>
        <w:rPr>
          <w:rFonts w:hint="eastAsia"/>
        </w:rPr>
        <w:t>智能传感器的实现</w:t>
      </w:r>
    </w:p>
    <w:p w14:paraId="5FBC37CB" w14:textId="77777777" w:rsidR="00315CF0" w:rsidRDefault="00000000">
      <w:r>
        <w:rPr>
          <w:rFonts w:hint="eastAsia"/>
        </w:rPr>
        <w:t>目前，传感技术的发展正通过三条主要途径实现智能传感器。</w:t>
      </w:r>
    </w:p>
    <w:p w14:paraId="52B55650" w14:textId="77777777" w:rsidR="00315CF0" w:rsidRDefault="00000000">
      <w:pPr>
        <w:pStyle w:val="2"/>
      </w:pPr>
      <w:r>
        <w:rPr>
          <w:rFonts w:hint="eastAsia"/>
        </w:rPr>
        <w:t>1.</w:t>
      </w:r>
      <w:r>
        <w:t>4</w:t>
      </w:r>
      <w:r>
        <w:rPr>
          <w:rFonts w:hint="eastAsia"/>
        </w:rPr>
        <w:t>.</w:t>
      </w:r>
      <w:r>
        <w:t xml:space="preserve">1 </w:t>
      </w:r>
      <w:r>
        <w:rPr>
          <w:rFonts w:hint="eastAsia"/>
        </w:rPr>
        <w:t>非集成化实现</w:t>
      </w:r>
    </w:p>
    <w:p w14:paraId="11BD26AA" w14:textId="77777777" w:rsidR="00315CF0" w:rsidRDefault="00000000">
      <w:r>
        <w:rPr>
          <w:rFonts w:hint="eastAsia"/>
        </w:rPr>
        <w:t>非集成化智能传感器是将传统的经典传感器</w:t>
      </w:r>
      <w:r>
        <w:rPr>
          <w:rFonts w:hint="eastAsia"/>
        </w:rPr>
        <w:t>(</w:t>
      </w:r>
      <w:r>
        <w:rPr>
          <w:rFonts w:hint="eastAsia"/>
        </w:rPr>
        <w:t>采用非集成化工艺制作的传感</w:t>
      </w:r>
      <w:r>
        <w:rPr>
          <w:rFonts w:hint="eastAsia"/>
        </w:rPr>
        <w:lastRenderedPageBreak/>
        <w:t>器，仅具有获取信号的功能</w:t>
      </w:r>
      <w:r>
        <w:rPr>
          <w:rFonts w:hint="eastAsia"/>
        </w:rPr>
        <w:t>)</w:t>
      </w:r>
      <w:r>
        <w:rPr>
          <w:rFonts w:hint="eastAsia"/>
        </w:rPr>
        <w:t>、信号调理电路、带数字总线接口的微处理器组合为一整体而构成的一个智能传感器系统。其框图如图</w:t>
      </w:r>
      <w:r>
        <w:rPr>
          <w:rFonts w:hint="eastAsia"/>
        </w:rPr>
        <w:t>1-</w:t>
      </w:r>
      <w:r>
        <w:t>3</w:t>
      </w:r>
      <w:r>
        <w:rPr>
          <w:rFonts w:hint="eastAsia"/>
        </w:rPr>
        <w:t>所示。</w:t>
      </w:r>
    </w:p>
    <w:p w14:paraId="2080F4F1" w14:textId="77777777" w:rsidR="00315CF0" w:rsidRDefault="00000000">
      <w:pPr>
        <w:pStyle w:val="ac"/>
      </w:pPr>
      <w:r>
        <w:object w:dxaOrig="6360" w:dyaOrig="2325" w14:anchorId="7690115B">
          <v:shape id="_x0000_i1027" type="#_x0000_t75" style="width:318pt;height:116.25pt" o:ole="">
            <v:imagedata r:id="rId11" o:title="" croptop="24963f"/>
          </v:shape>
          <o:OLEObject Type="Embed" ProgID="Visio.Drawing.15" ShapeID="_x0000_i1027" DrawAspect="Content" ObjectID="_1781112977" r:id="rId12"/>
        </w:object>
      </w:r>
      <w:r>
        <w:br/>
      </w:r>
      <w:r>
        <w:rPr>
          <w:rFonts w:hint="eastAsia"/>
        </w:rPr>
        <w:t>图</w:t>
      </w:r>
      <w:r>
        <w:rPr>
          <w:rFonts w:hint="eastAsia"/>
        </w:rPr>
        <w:t>1-</w:t>
      </w:r>
      <w:r>
        <w:t xml:space="preserve">3 </w:t>
      </w:r>
      <w:r>
        <w:rPr>
          <w:rFonts w:hint="eastAsia"/>
        </w:rPr>
        <w:t>非集成化智能传感器框图</w:t>
      </w:r>
    </w:p>
    <w:p w14:paraId="0E418956" w14:textId="77777777" w:rsidR="00315CF0" w:rsidRDefault="00000000">
      <w:r>
        <w:rPr>
          <w:rFonts w:hint="eastAsia"/>
        </w:rPr>
        <w:t>图</w:t>
      </w:r>
      <w:r>
        <w:rPr>
          <w:rFonts w:hint="eastAsia"/>
        </w:rPr>
        <w:t>1-3</w:t>
      </w:r>
      <w:r>
        <w:rPr>
          <w:rFonts w:hint="eastAsia"/>
        </w:rPr>
        <w:t>中的信号调理电路用于处理传感器的输出信号。它将传感器输出信号进行放大并转换为数字信号，然后通过数字总线接口连接到现场的数字总线上。这是实现智能传感器系统的一种快速且有效的方法。例如，美国罗斯蒙特公司和</w:t>
      </w:r>
      <w:r>
        <w:rPr>
          <w:rFonts w:hint="eastAsia"/>
        </w:rPr>
        <w:t>SMAR</w:t>
      </w:r>
      <w:r>
        <w:rPr>
          <w:rFonts w:hint="eastAsia"/>
        </w:rPr>
        <w:t>公司生产的电容式智能压力（差）变送器系列产品就是这样实现的。他们在原有的非集成化电容式变送器的基础上，添加了一块带有数字总线接口的微处理器插板，并开发了配备通信、控制、自校正、自补偿、自诊断等功能的智能化软件，从而实现了智能传感器的功能。</w:t>
      </w:r>
    </w:p>
    <w:p w14:paraId="033E5C2C" w14:textId="77777777" w:rsidR="00315CF0" w:rsidRDefault="00000000">
      <w:r>
        <w:rPr>
          <w:rFonts w:hint="eastAsia"/>
        </w:rPr>
        <w:t>非集成化智能传感器是在现场总线控制系统发展形势的推动下迅速发展起来的。这是因为这种控制系统要求挂接的传感器</w:t>
      </w:r>
      <w:r>
        <w:rPr>
          <w:rFonts w:hint="eastAsia"/>
        </w:rPr>
        <w:t>/</w:t>
      </w:r>
      <w:r>
        <w:rPr>
          <w:rFonts w:hint="eastAsia"/>
        </w:rPr>
        <w:t>变送器必须是智能型的。对于自动化仪表生产厂家来说，原有的一整套生产工艺设备基本不变。因此，对于这些厂家而言，非集成化实现是一种建立智能传感器系统最经济、最快捷的途径与方式。</w:t>
      </w:r>
    </w:p>
    <w:p w14:paraId="0A62B2BE" w14:textId="77777777" w:rsidR="00315CF0" w:rsidRDefault="00000000">
      <w:pPr>
        <w:pStyle w:val="2"/>
      </w:pPr>
      <w:r>
        <w:rPr>
          <w:rFonts w:hint="eastAsia"/>
        </w:rPr>
        <w:t>1.</w:t>
      </w:r>
      <w:r>
        <w:t>4</w:t>
      </w:r>
      <w:r>
        <w:rPr>
          <w:rFonts w:hint="eastAsia"/>
        </w:rPr>
        <w:t>.</w:t>
      </w:r>
      <w:r>
        <w:t>2</w:t>
      </w:r>
      <w:r>
        <w:rPr>
          <w:rFonts w:hint="eastAsia"/>
        </w:rPr>
        <w:t>集成化实现</w:t>
      </w:r>
    </w:p>
    <w:p w14:paraId="076FE3B1" w14:textId="77777777" w:rsidR="00315CF0" w:rsidRDefault="00000000">
      <w:r>
        <w:rPr>
          <w:rFonts w:hint="eastAsia"/>
        </w:rPr>
        <w:t>这种智能传感器系统是采用微机械加工技术和大规模集成电路工艺，利用半导体硅作为敏感元件的制作材料，将信号的调理电路、微处理器单元等集成在一块芯片上所构成的传感器，所以又称为集成智能传感器。它是将智能传感器的各个部分通过一定的工艺，分层集成在一块半导体硅片上。</w:t>
      </w:r>
    </w:p>
    <w:p w14:paraId="6A7EBE67" w14:textId="77777777" w:rsidR="00315CF0" w:rsidRDefault="00000000">
      <w:r>
        <w:rPr>
          <w:rFonts w:hint="eastAsia"/>
        </w:rPr>
        <w:t>随着微电子技术和微米、纳米技术的快速发展，大规模集成电路工艺日益完善，集成电路器件的集成度越来越高。这已经成功地提高了各种数字电路芯片、模拟电路芯片、微处理器芯片、存储器电路芯片的性能价格比。同时，这也促进了微机械加工技术的发展，形成了与传统传感器制作工艺完全不同的现代智能检测传感器。</w:t>
      </w:r>
    </w:p>
    <w:p w14:paraId="1B5B6072" w14:textId="77777777" w:rsidR="00315CF0" w:rsidRDefault="00000000">
      <w:r>
        <w:rPr>
          <w:rFonts w:hint="eastAsia"/>
        </w:rPr>
        <w:t>集成智能传感器具备自适应性、高精度、高可靠性和高稳定性的特点。根据集成度的不同，其可以分为初级形式、中级形式和高级形式三种类型。</w:t>
      </w:r>
    </w:p>
    <w:p w14:paraId="1B8FBEFF" w14:textId="77777777" w:rsidR="00315CF0" w:rsidRDefault="00000000">
      <w:pPr>
        <w:pStyle w:val="3"/>
      </w:pPr>
      <w:r>
        <w:rPr>
          <w:rFonts w:hint="eastAsia"/>
        </w:rPr>
        <w:t>（</w:t>
      </w:r>
      <w:r>
        <w:rPr>
          <w:rFonts w:hint="eastAsia"/>
        </w:rPr>
        <w:t>1</w:t>
      </w:r>
      <w:r>
        <w:rPr>
          <w:rFonts w:hint="eastAsia"/>
        </w:rPr>
        <w:t>）初级形式。</w:t>
      </w:r>
    </w:p>
    <w:p w14:paraId="749EFE59" w14:textId="77777777" w:rsidR="00315CF0" w:rsidRDefault="00000000">
      <w:pPr>
        <w:rPr>
          <w:b/>
        </w:rPr>
      </w:pPr>
      <w:r>
        <w:rPr>
          <w:rFonts w:hint="eastAsia"/>
        </w:rPr>
        <w:t>初级形式的智能传感器没有微处理器单元，只有被封装在同一外壳里的敏感</w:t>
      </w:r>
      <w:r>
        <w:rPr>
          <w:rFonts w:hint="eastAsia"/>
        </w:rPr>
        <w:lastRenderedPageBreak/>
        <w:t>单元和信号调理电路组成。这是智能传感器系统最早出现的商品化形式，也是最广泛使用的形式。因此，它被称为</w:t>
      </w:r>
      <w:r>
        <w:rPr>
          <w:rFonts w:hint="eastAsia"/>
        </w:rPr>
        <w:t>"</w:t>
      </w:r>
      <w:r>
        <w:rPr>
          <w:rFonts w:hint="eastAsia"/>
        </w:rPr>
        <w:t>初级智能传感器</w:t>
      </w:r>
      <w:r>
        <w:rPr>
          <w:rFonts w:hint="eastAsia"/>
        </w:rPr>
        <w:t>"</w:t>
      </w:r>
      <w:r>
        <w:rPr>
          <w:rFonts w:hint="eastAsia"/>
        </w:rPr>
        <w:t>。从功能上看，它只具备简单的自动校零、非线性自校正和温度自动补偿功能。这些功能是通过硬件电路实现的，通常称为智能调理电路。</w:t>
      </w:r>
    </w:p>
    <w:p w14:paraId="129081A3" w14:textId="77777777" w:rsidR="00315CF0" w:rsidRDefault="00000000">
      <w:pPr>
        <w:pStyle w:val="3"/>
      </w:pPr>
      <w:r>
        <w:rPr>
          <w:rFonts w:hint="eastAsia"/>
        </w:rPr>
        <w:t>（</w:t>
      </w:r>
      <w:r>
        <w:rPr>
          <w:rFonts w:hint="eastAsia"/>
        </w:rPr>
        <w:t>2</w:t>
      </w:r>
      <w:r>
        <w:rPr>
          <w:rFonts w:hint="eastAsia"/>
        </w:rPr>
        <w:t>）中级形式。</w:t>
      </w:r>
    </w:p>
    <w:p w14:paraId="4CCA13DE" w14:textId="77777777" w:rsidR="00315CF0" w:rsidRDefault="00000000">
      <w:r>
        <w:rPr>
          <w:rFonts w:hint="eastAsia"/>
        </w:rPr>
        <w:t>中级形式的智能传感器在初级形式的基础上增加了微处理器和硬件接口电路，并扩展了自诊断（如故障和超量程检测）、自校正（进一步消除测量误差）以及数据通信等功能。这些功能主要通过软件实现，因此，它们具有更强的适用性。</w:t>
      </w:r>
    </w:p>
    <w:p w14:paraId="7F691AB0" w14:textId="77777777" w:rsidR="00315CF0" w:rsidRDefault="00000000">
      <w:pPr>
        <w:pStyle w:val="3"/>
      </w:pPr>
      <w:r>
        <w:rPr>
          <w:rFonts w:hint="eastAsia"/>
        </w:rPr>
        <w:t>（</w:t>
      </w:r>
      <w:r>
        <w:rPr>
          <w:rFonts w:hint="eastAsia"/>
        </w:rPr>
        <w:t>3</w:t>
      </w:r>
      <w:r>
        <w:rPr>
          <w:rFonts w:hint="eastAsia"/>
        </w:rPr>
        <w:t>）高级形式。</w:t>
      </w:r>
    </w:p>
    <w:p w14:paraId="7E31D97B" w14:textId="77777777" w:rsidR="00315CF0" w:rsidRDefault="00000000">
      <w:r>
        <w:rPr>
          <w:rFonts w:hint="eastAsia"/>
        </w:rPr>
        <w:t>高级智能传感器的集成度进一步提高，实现了多维阵列化的敏感单元，并配备了更强大的信息处理软件，以具备更高级的智能化功能。这种传感器系统不仅具备</w:t>
      </w:r>
      <w:r>
        <w:rPr>
          <w:rFonts w:hint="eastAsia"/>
        </w:rPr>
        <w:t>1.3.1</w:t>
      </w:r>
      <w:r>
        <w:rPr>
          <w:rFonts w:hint="eastAsia"/>
        </w:rPr>
        <w:t>节所述的完善智能化功能，还具备更高级的传感器阵列信息融合、成像和图像处理等功能。</w:t>
      </w:r>
    </w:p>
    <w:p w14:paraId="59713426" w14:textId="77777777" w:rsidR="00315CF0" w:rsidRDefault="00000000">
      <w:r>
        <w:rPr>
          <w:rFonts w:hint="eastAsia"/>
        </w:rPr>
        <w:t>由于在一块芯片上实现智能传感器全系统，并不总是希望的，也并不总是必须的，所以，一种更为可行的混合实现智能化的方式迅速得到了发展。</w:t>
      </w:r>
    </w:p>
    <w:p w14:paraId="66EA885E" w14:textId="77777777" w:rsidR="00315CF0" w:rsidRDefault="00000000">
      <w:pPr>
        <w:pStyle w:val="2"/>
      </w:pPr>
      <w:r>
        <w:rPr>
          <w:rFonts w:hint="eastAsia"/>
        </w:rPr>
        <w:t>1</w:t>
      </w:r>
      <w:r>
        <w:t xml:space="preserve">.4.3 </w:t>
      </w:r>
      <w:r>
        <w:rPr>
          <w:rFonts w:hint="eastAsia"/>
        </w:rPr>
        <w:t>混合实现</w:t>
      </w:r>
    </w:p>
    <w:p w14:paraId="4E7E73EF" w14:textId="77777777" w:rsidR="00315CF0" w:rsidRDefault="00000000">
      <w:r>
        <w:rPr>
          <w:rFonts w:hint="eastAsia"/>
        </w:rPr>
        <w:t>混合实现是指根据系统的需求和可行性，将系统的各集成化环节，如集成化敏感单元、信号调理电路、微处理器单元、数字总线接口等，以不同的组合方式集成在几块芯片上，并装在一个外壳里，如图</w:t>
      </w:r>
      <w:r>
        <w:rPr>
          <w:rFonts w:hint="eastAsia"/>
        </w:rPr>
        <w:t>1-</w:t>
      </w:r>
      <w:r>
        <w:t>4</w:t>
      </w:r>
      <w:r>
        <w:rPr>
          <w:rFonts w:hint="eastAsia"/>
        </w:rPr>
        <w:t>所示。</w:t>
      </w:r>
    </w:p>
    <w:p w14:paraId="64328657" w14:textId="77777777" w:rsidR="00315CF0" w:rsidRDefault="00000000">
      <w:pPr>
        <w:pStyle w:val="ac"/>
      </w:pPr>
      <w:r>
        <w:object w:dxaOrig="8055" w:dyaOrig="4575" w14:anchorId="0FF6CB65">
          <v:shape id="_x0000_i1028" type="#_x0000_t75" style="width:402.75pt;height:228.75pt" o:ole="">
            <v:imagedata r:id="rId13" o:title=""/>
          </v:shape>
          <o:OLEObject Type="Embed" ProgID="Visio.Drawing.15" ShapeID="_x0000_i1028" DrawAspect="Content" ObjectID="_1781112978" r:id="rId14"/>
        </w:object>
      </w:r>
      <w:r>
        <w:br/>
      </w:r>
      <w:r>
        <w:rPr>
          <w:rFonts w:hint="eastAsia"/>
        </w:rPr>
        <w:t>图</w:t>
      </w:r>
      <w:r>
        <w:rPr>
          <w:rFonts w:hint="eastAsia"/>
        </w:rPr>
        <w:t>1-</w:t>
      </w:r>
      <w:r>
        <w:t xml:space="preserve">4 </w:t>
      </w:r>
      <w:r>
        <w:rPr>
          <w:rFonts w:hint="eastAsia"/>
        </w:rPr>
        <w:t>智能传感器的混合实现原理</w:t>
      </w:r>
    </w:p>
    <w:p w14:paraId="0158B4BD" w14:textId="77777777" w:rsidR="00315CF0" w:rsidRDefault="00000000">
      <w:r>
        <w:rPr>
          <w:rFonts w:hint="eastAsia"/>
        </w:rPr>
        <w:t>集成化敏感单元包括弹性敏感元件和变换器；信号调理电路包括多路开关、仪用放大器、基准和模</w:t>
      </w:r>
      <w:r>
        <w:rPr>
          <w:rFonts w:hint="eastAsia"/>
        </w:rPr>
        <w:t>/</w:t>
      </w:r>
      <w:r>
        <w:rPr>
          <w:rFonts w:hint="eastAsia"/>
        </w:rPr>
        <w:t>数转换器</w:t>
      </w:r>
      <w:r>
        <w:rPr>
          <w:rFonts w:hint="eastAsia"/>
        </w:rPr>
        <w:t xml:space="preserve"> (ADC) </w:t>
      </w:r>
      <w:r>
        <w:rPr>
          <w:rFonts w:hint="eastAsia"/>
        </w:rPr>
        <w:t>等；微处理器单元包括数字存储</w:t>
      </w:r>
      <w:r>
        <w:rPr>
          <w:rFonts w:hint="eastAsia"/>
        </w:rPr>
        <w:lastRenderedPageBreak/>
        <w:t>（</w:t>
      </w:r>
      <w:r>
        <w:rPr>
          <w:rFonts w:hint="eastAsia"/>
        </w:rPr>
        <w:t>EPROM</w:t>
      </w:r>
      <w:r>
        <w:rPr>
          <w:rFonts w:hint="eastAsia"/>
        </w:rPr>
        <w:t>、</w:t>
      </w:r>
      <w:r>
        <w:rPr>
          <w:rFonts w:hint="eastAsia"/>
        </w:rPr>
        <w:t>ROM</w:t>
      </w:r>
      <w:r>
        <w:rPr>
          <w:rFonts w:hint="eastAsia"/>
        </w:rPr>
        <w:t>、</w:t>
      </w:r>
      <w:r>
        <w:rPr>
          <w:rFonts w:hint="eastAsia"/>
        </w:rPr>
        <w:t>RAM</w:t>
      </w:r>
      <w:r>
        <w:rPr>
          <w:rFonts w:hint="eastAsia"/>
        </w:rPr>
        <w:t>）、</w:t>
      </w:r>
      <w:r>
        <w:rPr>
          <w:rFonts w:hint="eastAsia"/>
        </w:rPr>
        <w:t>I</w:t>
      </w:r>
      <w:r>
        <w:rPr>
          <w:rFonts w:hint="eastAsia"/>
        </w:rPr>
        <w:t>／</w:t>
      </w:r>
      <w:r>
        <w:rPr>
          <w:rFonts w:hint="eastAsia"/>
        </w:rPr>
        <w:t>O</w:t>
      </w:r>
      <w:r>
        <w:rPr>
          <w:rFonts w:hint="eastAsia"/>
        </w:rPr>
        <w:t>接口、微处理器和数</w:t>
      </w:r>
      <w:r>
        <w:rPr>
          <w:rFonts w:hint="eastAsia"/>
        </w:rPr>
        <w:t>/</w:t>
      </w:r>
      <w:r>
        <w:rPr>
          <w:rFonts w:hint="eastAsia"/>
        </w:rPr>
        <w:t>模转换器</w:t>
      </w:r>
      <w:r>
        <w:rPr>
          <w:rFonts w:hint="eastAsia"/>
        </w:rPr>
        <w:t xml:space="preserve"> (DAC)</w:t>
      </w:r>
      <w:r>
        <w:rPr>
          <w:rFonts w:hint="eastAsia"/>
        </w:rPr>
        <w:t>等。</w:t>
      </w:r>
    </w:p>
    <w:p w14:paraId="431A772C" w14:textId="77777777" w:rsidR="00315CF0" w:rsidRDefault="00000000">
      <w:r>
        <w:rPr>
          <w:rFonts w:hint="eastAsia"/>
        </w:rPr>
        <w:t>在图</w:t>
      </w:r>
      <w:r>
        <w:t>1</w:t>
      </w:r>
      <w:r>
        <w:rPr>
          <w:rFonts w:hint="eastAsia"/>
        </w:rPr>
        <w:t>-</w:t>
      </w:r>
      <w:r>
        <w:t>4</w:t>
      </w:r>
      <w:r>
        <w:rPr>
          <w:rFonts w:hint="eastAsia"/>
        </w:rPr>
        <w:t xml:space="preserve">(a) </w:t>
      </w:r>
      <w:r>
        <w:rPr>
          <w:rFonts w:hint="eastAsia"/>
        </w:rPr>
        <w:t>中，三块集成化芯片被封装在一个外壳里；而在图</w:t>
      </w:r>
      <w:r>
        <w:rPr>
          <w:rFonts w:hint="eastAsia"/>
        </w:rPr>
        <w:t>1-</w:t>
      </w:r>
      <w:r>
        <w:t>4</w:t>
      </w:r>
      <w:r>
        <w:rPr>
          <w:rFonts w:hint="eastAsia"/>
        </w:rPr>
        <w:t>(b)</w:t>
      </w:r>
      <w:r>
        <w:rPr>
          <w:rFonts w:hint="eastAsia"/>
        </w:rPr>
        <w:t>、</w:t>
      </w:r>
      <w:r>
        <w:rPr>
          <w:rFonts w:hint="eastAsia"/>
        </w:rPr>
        <w:t>(c)</w:t>
      </w:r>
      <w:r>
        <w:rPr>
          <w:rFonts w:hint="eastAsia"/>
        </w:rPr>
        <w:t>、</w:t>
      </w:r>
      <w:r>
        <w:rPr>
          <w:rFonts w:hint="eastAsia"/>
        </w:rPr>
        <w:t xml:space="preserve">(d) </w:t>
      </w:r>
      <w:r>
        <w:rPr>
          <w:rFonts w:hint="eastAsia"/>
        </w:rPr>
        <w:t>中，则有两块集成化芯片被封装在一个外壳里。在图</w:t>
      </w:r>
      <w:r>
        <w:rPr>
          <w:rFonts w:hint="eastAsia"/>
        </w:rPr>
        <w:t>1-</w:t>
      </w:r>
      <w:r>
        <w:t>4</w:t>
      </w:r>
      <w:r>
        <w:rPr>
          <w:rFonts w:hint="eastAsia"/>
        </w:rPr>
        <w:t>(a)</w:t>
      </w:r>
      <w:r>
        <w:rPr>
          <w:rFonts w:hint="eastAsia"/>
        </w:rPr>
        <w:t>、</w:t>
      </w:r>
      <w:r>
        <w:rPr>
          <w:rFonts w:hint="eastAsia"/>
        </w:rPr>
        <w:t xml:space="preserve">(c) </w:t>
      </w:r>
      <w:r>
        <w:rPr>
          <w:rFonts w:hint="eastAsia"/>
        </w:rPr>
        <w:t>中的（智能）信号调理电路具备部分智能化功能，如自校零和自动进行温度补偿。这是因为这种电路带有零点校正电路和温度补偿电路。这些电路通常不与微处理单元一起封装，而是单独出售。在图</w:t>
      </w:r>
      <w:r>
        <w:rPr>
          <w:rFonts w:hint="eastAsia"/>
        </w:rPr>
        <w:t xml:space="preserve"> (a) </w:t>
      </w:r>
      <w:r>
        <w:rPr>
          <w:rFonts w:hint="eastAsia"/>
        </w:rPr>
        <w:t>、</w:t>
      </w:r>
      <w:r>
        <w:rPr>
          <w:rFonts w:hint="eastAsia"/>
        </w:rPr>
        <w:t xml:space="preserve">(b) </w:t>
      </w:r>
      <w:r>
        <w:rPr>
          <w:rFonts w:hint="eastAsia"/>
        </w:rPr>
        <w:t>中，集成化敏感单元也可以被片外外接的传感器所替代。</w:t>
      </w:r>
    </w:p>
    <w:p w14:paraId="695ABBE2" w14:textId="77777777" w:rsidR="00315CF0" w:rsidRDefault="00315CF0"/>
    <w:tbl>
      <w:tblPr>
        <w:tblStyle w:val="4-510"/>
        <w:tblW w:w="8816" w:type="dxa"/>
        <w:tblLook w:val="04A0" w:firstRow="1" w:lastRow="0" w:firstColumn="1" w:lastColumn="0" w:noHBand="0" w:noVBand="1"/>
      </w:tblPr>
      <w:tblGrid>
        <w:gridCol w:w="1980"/>
        <w:gridCol w:w="6836"/>
      </w:tblGrid>
      <w:tr w:rsidR="00315CF0" w14:paraId="10E0B5C0" w14:textId="77777777" w:rsidTr="00315C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tcPr>
          <w:p w14:paraId="58E6BDCB" w14:textId="77777777" w:rsidR="00315CF0" w:rsidRDefault="00000000">
            <w:pPr>
              <w:pStyle w:val="ab"/>
              <w:numPr>
                <w:ilvl w:val="0"/>
                <w:numId w:val="2"/>
              </w:numPr>
              <w:ind w:firstLineChars="0"/>
              <w:rPr>
                <w:b w:val="0"/>
                <w:bCs w:val="0"/>
              </w:rPr>
            </w:pPr>
            <w:r>
              <w:rPr>
                <w:rFonts w:hint="eastAsia"/>
              </w:rPr>
              <w:t>价值观</w:t>
            </w:r>
          </w:p>
        </w:tc>
        <w:tc>
          <w:tcPr>
            <w:tcW w:w="6836" w:type="dxa"/>
            <w:tcBorders>
              <w:left w:val="nil"/>
            </w:tcBorders>
          </w:tcPr>
          <w:p w14:paraId="270BF5C8" w14:textId="77777777" w:rsidR="00315CF0" w:rsidRDefault="00000000">
            <w:pPr>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奋进</w:t>
            </w:r>
          </w:p>
        </w:tc>
      </w:tr>
      <w:tr w:rsidR="00315CF0" w14:paraId="560E27FF" w14:textId="77777777" w:rsidTr="00315CF0">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tcPr>
          <w:p w14:paraId="38F0C7D9" w14:textId="77777777" w:rsidR="003A6E64" w:rsidRPr="003A6E64" w:rsidRDefault="003A6E64" w:rsidP="003A6E64">
            <w:pPr>
              <w:rPr>
                <w:rFonts w:hint="eastAsia"/>
                <w:b w:val="0"/>
                <w:bCs w:val="0"/>
              </w:rPr>
            </w:pPr>
            <w:r w:rsidRPr="003A6E64">
              <w:rPr>
                <w:rFonts w:hint="eastAsia"/>
                <w:b w:val="0"/>
                <w:bCs w:val="0"/>
              </w:rPr>
              <w:t>在我国传感器发展的历程中，奋进精神如同一股强大的洪流，奔腾不息。面对国外技术的封锁和竞争的压力，我国的科研人员和企业展现出了无畏的勇气和坚定的决心。他们怀揣着对科技创新的执着追求，日夜钻研，不断探索传感器领域的未知。</w:t>
            </w:r>
          </w:p>
          <w:p w14:paraId="2DDDDD53" w14:textId="4FE2CE3D" w:rsidR="003A6E64" w:rsidRPr="003A6E64" w:rsidRDefault="003A6E64" w:rsidP="003A6E64">
            <w:pPr>
              <w:rPr>
                <w:rFonts w:hint="eastAsia"/>
                <w:b w:val="0"/>
                <w:bCs w:val="0"/>
              </w:rPr>
            </w:pPr>
            <w:r w:rsidRPr="003A6E64">
              <w:rPr>
                <w:b w:val="0"/>
                <w:bCs w:val="0"/>
              </w:rPr>
              <w:t xml:space="preserve"> </w:t>
            </w:r>
            <w:r w:rsidRPr="003A6E64">
              <w:rPr>
                <w:rFonts w:hint="eastAsia"/>
                <w:b w:val="0"/>
                <w:bCs w:val="0"/>
              </w:rPr>
              <w:t>奋进精神体现在科研人员无数个日夜的埋头苦干中。他们放弃了舒适与安逸，在实验室里反复试验、论证，哪怕一次次失败，也绝不气馁，只为在关键技术上取得突破。这种精神还展现在企业的拼搏进取中。他们不惧市场的风云变幻，加大研发投入，积极引进先进技术和人才，努力提升产品质量和性能，力求在国内外市场中占据一席之地。</w:t>
            </w:r>
          </w:p>
          <w:p w14:paraId="540DB684" w14:textId="12FED4A4" w:rsidR="003A6E64" w:rsidRPr="003A6E64" w:rsidRDefault="003A6E64" w:rsidP="003A6E64">
            <w:pPr>
              <w:rPr>
                <w:b w:val="0"/>
                <w:bCs w:val="0"/>
              </w:rPr>
            </w:pPr>
            <w:r w:rsidRPr="003A6E64">
              <w:rPr>
                <w:b w:val="0"/>
                <w:bCs w:val="0"/>
              </w:rPr>
              <w:t xml:space="preserve"> </w:t>
            </w:r>
            <w:r w:rsidRPr="003A6E64">
              <w:rPr>
                <w:rFonts w:hint="eastAsia"/>
                <w:b w:val="0"/>
                <w:bCs w:val="0"/>
              </w:rPr>
              <w:t>在政策的支持和引导下，产学研各界齐心协力，共同奋进。从基础研究到应用开发，从技术创新到产业升级，每一个环节都凝聚着无数人的心血和努力。我国传感器领域正是凭借着这种一往无前的奋进精神，逐步缩小与国际先进水平的差距，实现了从跟跑到并跑，甚至在某些领域开始领跑的跨越。</w:t>
            </w:r>
            <w:r w:rsidRPr="003A6E64">
              <w:rPr>
                <w:b w:val="0"/>
                <w:bCs w:val="0"/>
              </w:rPr>
              <w:t xml:space="preserve"> </w:t>
            </w:r>
          </w:p>
          <w:p w14:paraId="17A95427" w14:textId="55305000" w:rsidR="00315CF0" w:rsidRDefault="003A6E64" w:rsidP="003A6E64">
            <w:r w:rsidRPr="003A6E64">
              <w:rPr>
                <w:rFonts w:hint="eastAsia"/>
                <w:b w:val="0"/>
                <w:bCs w:val="0"/>
              </w:rPr>
              <w:t>未来，我国传感器的发展仍将在奋进精神的引领下，勇攀科技高峰，为我国的现代化建设和科技强国之路贡献更多的力量。</w:t>
            </w:r>
          </w:p>
        </w:tc>
      </w:tr>
    </w:tbl>
    <w:p w14:paraId="78213494" w14:textId="77777777" w:rsidR="00315CF0" w:rsidRDefault="00315CF0"/>
    <w:p w14:paraId="2CEB14E4" w14:textId="77777777" w:rsidR="00315CF0" w:rsidRDefault="00000000">
      <w:pPr>
        <w:pStyle w:val="1"/>
        <w:spacing w:before="156" w:after="156"/>
      </w:pPr>
      <w:r>
        <w:rPr>
          <w:rFonts w:hint="eastAsia"/>
        </w:rPr>
        <w:t>习题</w:t>
      </w:r>
      <w:r>
        <w:rPr>
          <w:rFonts w:hint="eastAsia"/>
        </w:rPr>
        <w:t>1</w:t>
      </w:r>
    </w:p>
    <w:p w14:paraId="518D43DF" w14:textId="77777777" w:rsidR="00315CF0" w:rsidRDefault="00000000">
      <w:r>
        <w:rPr>
          <w:rFonts w:hint="eastAsia"/>
        </w:rPr>
        <w:t xml:space="preserve">1. </w:t>
      </w:r>
      <w:r>
        <w:rPr>
          <w:rFonts w:hint="eastAsia"/>
        </w:rPr>
        <w:t>在通常意义上，传感器包含了敏感元件和（</w:t>
      </w:r>
      <w:r>
        <w:rPr>
          <w:rFonts w:hint="eastAsia"/>
        </w:rPr>
        <w:t xml:space="preserve"> </w:t>
      </w:r>
      <w:r>
        <w:rPr>
          <w:rFonts w:hint="eastAsia"/>
        </w:rPr>
        <w:t>）两个组成部分。</w:t>
      </w:r>
    </w:p>
    <w:p w14:paraId="3371A212" w14:textId="77777777" w:rsidR="00315CF0" w:rsidRDefault="00000000">
      <w:r>
        <w:rPr>
          <w:rFonts w:hint="eastAsia"/>
        </w:rPr>
        <w:t xml:space="preserve">A. </w:t>
      </w:r>
      <w:r>
        <w:rPr>
          <w:rFonts w:hint="eastAsia"/>
        </w:rPr>
        <w:t>放大电路</w:t>
      </w:r>
      <w:r>
        <w:rPr>
          <w:rFonts w:hint="eastAsia"/>
        </w:rPr>
        <w:t xml:space="preserve">     B. </w:t>
      </w:r>
      <w:r>
        <w:rPr>
          <w:rFonts w:hint="eastAsia"/>
        </w:rPr>
        <w:t>数据采集电路</w:t>
      </w:r>
      <w:r>
        <w:rPr>
          <w:rFonts w:hint="eastAsia"/>
        </w:rPr>
        <w:t xml:space="preserve">      C. </w:t>
      </w:r>
      <w:r>
        <w:rPr>
          <w:rFonts w:hint="eastAsia"/>
        </w:rPr>
        <w:t>转换元件</w:t>
      </w:r>
      <w:r>
        <w:rPr>
          <w:rFonts w:hint="eastAsia"/>
        </w:rPr>
        <w:t xml:space="preserve">      D. </w:t>
      </w:r>
      <w:r>
        <w:rPr>
          <w:rFonts w:hint="eastAsia"/>
        </w:rPr>
        <w:t>滤波元件</w:t>
      </w:r>
    </w:p>
    <w:p w14:paraId="29636123" w14:textId="77777777" w:rsidR="00315CF0" w:rsidRDefault="00000000">
      <w:r>
        <w:rPr>
          <w:rFonts w:hint="eastAsia"/>
        </w:rPr>
        <w:t xml:space="preserve">2. </w:t>
      </w:r>
      <w:r>
        <w:rPr>
          <w:rFonts w:hint="eastAsia"/>
        </w:rPr>
        <w:t>传感器主要完成检测和（</w:t>
      </w:r>
      <w:r>
        <w:rPr>
          <w:rFonts w:hint="eastAsia"/>
        </w:rPr>
        <w:t xml:space="preserve"> </w:t>
      </w:r>
      <w:r>
        <w:rPr>
          <w:rFonts w:hint="eastAsia"/>
        </w:rPr>
        <w:t>）两个方面的功能。</w:t>
      </w:r>
    </w:p>
    <w:p w14:paraId="649231F6" w14:textId="77777777" w:rsidR="00315CF0" w:rsidRDefault="00000000">
      <w:r>
        <w:rPr>
          <w:rFonts w:hint="eastAsia"/>
        </w:rPr>
        <w:t xml:space="preserve">A. </w:t>
      </w:r>
      <w:r>
        <w:rPr>
          <w:rFonts w:hint="eastAsia"/>
        </w:rPr>
        <w:t>测量</w:t>
      </w:r>
      <w:r>
        <w:rPr>
          <w:rFonts w:hint="eastAsia"/>
        </w:rPr>
        <w:t xml:space="preserve">         B. </w:t>
      </w:r>
      <w:r>
        <w:rPr>
          <w:rFonts w:hint="eastAsia"/>
        </w:rPr>
        <w:t>感知</w:t>
      </w:r>
      <w:r>
        <w:rPr>
          <w:rFonts w:hint="eastAsia"/>
        </w:rPr>
        <w:t xml:space="preserve">              C. </w:t>
      </w:r>
      <w:r>
        <w:rPr>
          <w:rFonts w:hint="eastAsia"/>
        </w:rPr>
        <w:t>信号调节</w:t>
      </w:r>
      <w:r>
        <w:rPr>
          <w:rFonts w:hint="eastAsia"/>
        </w:rPr>
        <w:t xml:space="preserve">      D. </w:t>
      </w:r>
      <w:r>
        <w:rPr>
          <w:rFonts w:hint="eastAsia"/>
        </w:rPr>
        <w:t>转换</w:t>
      </w:r>
    </w:p>
    <w:p w14:paraId="579397B0" w14:textId="77777777" w:rsidR="00315CF0" w:rsidRDefault="00000000">
      <w:r>
        <w:rPr>
          <w:rFonts w:hint="eastAsia"/>
        </w:rPr>
        <w:t xml:space="preserve">3. </w:t>
      </w:r>
      <w:r>
        <w:rPr>
          <w:rFonts w:hint="eastAsia"/>
        </w:rPr>
        <w:t>下述传感器按照工作原理命名的是（</w:t>
      </w:r>
      <w:r>
        <w:rPr>
          <w:rFonts w:hint="eastAsia"/>
        </w:rPr>
        <w:t xml:space="preserve"> </w:t>
      </w:r>
      <w:r>
        <w:rPr>
          <w:rFonts w:hint="eastAsia"/>
        </w:rPr>
        <w:t>）。</w:t>
      </w:r>
    </w:p>
    <w:p w14:paraId="542F154D" w14:textId="77777777" w:rsidR="00315CF0" w:rsidRDefault="00000000">
      <w:r>
        <w:rPr>
          <w:rFonts w:hint="eastAsia"/>
        </w:rPr>
        <w:t xml:space="preserve">A. </w:t>
      </w:r>
      <w:r>
        <w:rPr>
          <w:rFonts w:hint="eastAsia"/>
        </w:rPr>
        <w:t>应变式传感器</w:t>
      </w:r>
      <w:r>
        <w:rPr>
          <w:rFonts w:hint="eastAsia"/>
        </w:rPr>
        <w:t xml:space="preserve">                      B. </w:t>
      </w:r>
      <w:r>
        <w:rPr>
          <w:rFonts w:hint="eastAsia"/>
        </w:rPr>
        <w:t>温度传感器</w:t>
      </w:r>
      <w:r>
        <w:rPr>
          <w:rFonts w:hint="eastAsia"/>
        </w:rPr>
        <w:t xml:space="preserve">     </w:t>
      </w:r>
    </w:p>
    <w:p w14:paraId="2D510710" w14:textId="77777777" w:rsidR="00315CF0" w:rsidRDefault="00000000">
      <w:r>
        <w:rPr>
          <w:rFonts w:hint="eastAsia"/>
        </w:rPr>
        <w:t xml:space="preserve">C. </w:t>
      </w:r>
      <w:r>
        <w:rPr>
          <w:rFonts w:hint="eastAsia"/>
        </w:rPr>
        <w:t>湿度传感器</w:t>
      </w:r>
      <w:r>
        <w:rPr>
          <w:rFonts w:hint="eastAsia"/>
        </w:rPr>
        <w:t xml:space="preserve">                        D. </w:t>
      </w:r>
      <w:r>
        <w:rPr>
          <w:rFonts w:hint="eastAsia"/>
        </w:rPr>
        <w:t>化学型传感器</w:t>
      </w:r>
    </w:p>
    <w:p w14:paraId="1888AD5B" w14:textId="77777777" w:rsidR="00315CF0" w:rsidRDefault="00000000">
      <w:r>
        <w:rPr>
          <w:rFonts w:hint="eastAsia"/>
        </w:rPr>
        <w:t xml:space="preserve">4. </w:t>
      </w:r>
      <w:r>
        <w:rPr>
          <w:rFonts w:hint="eastAsia"/>
        </w:rPr>
        <w:t>传感器是一种能感受</w:t>
      </w:r>
      <w:r>
        <w:rPr>
          <w:rFonts w:hint="eastAsia"/>
          <w:u w:val="single"/>
        </w:rPr>
        <w:t xml:space="preserve">          </w:t>
      </w:r>
      <w:r>
        <w:rPr>
          <w:rFonts w:hint="eastAsia"/>
        </w:rPr>
        <w:t>并按照</w:t>
      </w:r>
      <w:r>
        <w:rPr>
          <w:rFonts w:hint="eastAsia"/>
          <w:u w:val="single"/>
        </w:rPr>
        <w:t xml:space="preserve">         </w:t>
      </w:r>
      <w:r>
        <w:rPr>
          <w:rFonts w:hint="eastAsia"/>
        </w:rPr>
        <w:t>转换成可用输出信号</w:t>
      </w:r>
      <w:r>
        <w:rPr>
          <w:rFonts w:hint="eastAsia"/>
        </w:rPr>
        <w:lastRenderedPageBreak/>
        <w:t>的器件或装置。</w:t>
      </w:r>
    </w:p>
    <w:p w14:paraId="4E6F4CE8" w14:textId="77777777" w:rsidR="00315CF0" w:rsidRDefault="00000000">
      <w:r>
        <w:rPr>
          <w:rFonts w:hint="eastAsia"/>
        </w:rPr>
        <w:t xml:space="preserve">5. </w:t>
      </w:r>
      <w:r>
        <w:rPr>
          <w:rFonts w:hint="eastAsia"/>
        </w:rPr>
        <w:t>传感器一般由</w:t>
      </w:r>
      <w:r>
        <w:rPr>
          <w:rFonts w:hint="eastAsia"/>
          <w:u w:val="single"/>
        </w:rPr>
        <w:t xml:space="preserve">           </w:t>
      </w:r>
      <w:r>
        <w:rPr>
          <w:rFonts w:hint="eastAsia"/>
        </w:rPr>
        <w:t>、</w:t>
      </w:r>
      <w:r>
        <w:rPr>
          <w:rFonts w:hint="eastAsia"/>
          <w:u w:val="single"/>
        </w:rPr>
        <w:t xml:space="preserve">           </w:t>
      </w:r>
      <w:r>
        <w:rPr>
          <w:rFonts w:hint="eastAsia"/>
        </w:rPr>
        <w:t>和</w:t>
      </w:r>
      <w:r>
        <w:rPr>
          <w:rFonts w:hint="eastAsia"/>
          <w:u w:val="single"/>
        </w:rPr>
        <w:t xml:space="preserve">          </w:t>
      </w:r>
      <w:r>
        <w:rPr>
          <w:rFonts w:hint="eastAsia"/>
        </w:rPr>
        <w:t>等三部分组成。</w:t>
      </w:r>
    </w:p>
    <w:p w14:paraId="1EE639BF" w14:textId="77777777" w:rsidR="00315CF0" w:rsidRDefault="00000000">
      <w:r>
        <w:rPr>
          <w:rFonts w:hint="eastAsia"/>
        </w:rPr>
        <w:t xml:space="preserve">6. </w:t>
      </w:r>
      <w:r>
        <w:rPr>
          <w:rFonts w:hint="eastAsia"/>
        </w:rPr>
        <w:t>什么叫传感器？它通常由哪几部分组成？它们的作用是什么？</w:t>
      </w:r>
    </w:p>
    <w:p w14:paraId="01422996" w14:textId="77777777" w:rsidR="00315CF0" w:rsidRDefault="00000000">
      <w:r>
        <w:rPr>
          <w:rFonts w:hint="eastAsia"/>
        </w:rPr>
        <w:t xml:space="preserve">7. </w:t>
      </w:r>
      <w:r>
        <w:rPr>
          <w:rFonts w:hint="eastAsia"/>
        </w:rPr>
        <w:t>请简述传感器技术的分类方法。</w:t>
      </w:r>
    </w:p>
    <w:p w14:paraId="624200C2" w14:textId="77777777" w:rsidR="00315CF0" w:rsidRDefault="00000000">
      <w:r>
        <w:rPr>
          <w:rFonts w:hint="eastAsia"/>
        </w:rPr>
        <w:t xml:space="preserve">8. </w:t>
      </w:r>
      <w:r>
        <w:rPr>
          <w:rFonts w:hint="eastAsia"/>
        </w:rPr>
        <w:t>请简述智能传感器的作用。</w:t>
      </w:r>
    </w:p>
    <w:p w14:paraId="19240532" w14:textId="77777777" w:rsidR="00315CF0" w:rsidRDefault="00000000">
      <w:r>
        <w:rPr>
          <w:rFonts w:hint="eastAsia"/>
        </w:rPr>
        <w:t xml:space="preserve">9. </w:t>
      </w:r>
      <w:r>
        <w:rPr>
          <w:rFonts w:hint="eastAsia"/>
        </w:rPr>
        <w:t>请简述智能传感器的特点。</w:t>
      </w:r>
    </w:p>
    <w:p w14:paraId="15E811A1" w14:textId="77777777" w:rsidR="00315CF0" w:rsidRDefault="00000000">
      <w:r>
        <w:rPr>
          <w:rFonts w:hint="eastAsia"/>
        </w:rPr>
        <w:t xml:space="preserve">10. </w:t>
      </w:r>
      <w:r>
        <w:rPr>
          <w:rFonts w:hint="eastAsia"/>
        </w:rPr>
        <w:t>简要说明智能传感器的实现途径。</w:t>
      </w:r>
    </w:p>
    <w:sectPr w:rsidR="00315CF0">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1CE5DE" w14:textId="77777777" w:rsidR="00583865" w:rsidRDefault="00583865">
      <w:pPr>
        <w:spacing w:line="240" w:lineRule="auto"/>
      </w:pPr>
      <w:r>
        <w:separator/>
      </w:r>
    </w:p>
  </w:endnote>
  <w:endnote w:type="continuationSeparator" w:id="0">
    <w:p w14:paraId="31D5EE6C" w14:textId="77777777" w:rsidR="00583865" w:rsidRDefault="005838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446FC2" w14:textId="77777777" w:rsidR="00315CF0" w:rsidRDefault="00315CF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803554" w14:textId="77777777" w:rsidR="00315CF0" w:rsidRDefault="00315CF0">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5CFE23" w14:textId="77777777" w:rsidR="00315CF0" w:rsidRDefault="00315CF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3A2C31" w14:textId="77777777" w:rsidR="00583865" w:rsidRDefault="00583865">
      <w:r>
        <w:separator/>
      </w:r>
    </w:p>
  </w:footnote>
  <w:footnote w:type="continuationSeparator" w:id="0">
    <w:p w14:paraId="375CE496" w14:textId="77777777" w:rsidR="00583865" w:rsidRDefault="005838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044EDF" w14:textId="77777777" w:rsidR="00315CF0" w:rsidRDefault="00315CF0">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25908" w14:textId="77777777" w:rsidR="00315CF0" w:rsidRDefault="00315CF0">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89F25C" w14:textId="77777777" w:rsidR="00315CF0" w:rsidRDefault="00315CF0">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5C2C36"/>
    <w:multiLevelType w:val="hybridMultilevel"/>
    <w:tmpl w:val="BA6C5E04"/>
    <w:lvl w:ilvl="0" w:tplc="04090005">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 w15:restartNumberingAfterBreak="0">
    <w:nsid w:val="328B28DB"/>
    <w:multiLevelType w:val="multilevel"/>
    <w:tmpl w:val="328B28D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68A134D9"/>
    <w:multiLevelType w:val="multilevel"/>
    <w:tmpl w:val="68A134D9"/>
    <w:lvl w:ilvl="0">
      <w:numFmt w:val="bullet"/>
      <w:lvlText w:val="☆"/>
      <w:lvlJc w:val="left"/>
      <w:pPr>
        <w:ind w:left="360" w:hanging="360"/>
      </w:pPr>
      <w:rPr>
        <w:rFonts w:ascii="宋体" w:eastAsia="宋体" w:hAnsi="宋体" w:cstheme="minorBidi"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16cid:durableId="309141013">
    <w:abstractNumId w:val="1"/>
  </w:num>
  <w:num w:numId="2" w16cid:durableId="863398703">
    <w:abstractNumId w:val="2"/>
  </w:num>
  <w:num w:numId="3" w16cid:durableId="742948512">
    <w:abstractNumId w:val="0"/>
  </w:num>
  <w:num w:numId="4" w16cid:durableId="16810101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JkMjdkMTBlZDg3OTBhZjIxYTZmYzgwZWFlNzQzNTkifQ=="/>
  </w:docVars>
  <w:rsids>
    <w:rsidRoot w:val="0078349A"/>
    <w:rsid w:val="00015817"/>
    <w:rsid w:val="00037995"/>
    <w:rsid w:val="000402D5"/>
    <w:rsid w:val="00040D91"/>
    <w:rsid w:val="00050E9A"/>
    <w:rsid w:val="00057581"/>
    <w:rsid w:val="00065CE5"/>
    <w:rsid w:val="00066905"/>
    <w:rsid w:val="0007027E"/>
    <w:rsid w:val="000729A3"/>
    <w:rsid w:val="00080174"/>
    <w:rsid w:val="000A00E1"/>
    <w:rsid w:val="000B1E4E"/>
    <w:rsid w:val="000B3397"/>
    <w:rsid w:val="000B5496"/>
    <w:rsid w:val="000B5D8F"/>
    <w:rsid w:val="000D1CBE"/>
    <w:rsid w:val="000D52B4"/>
    <w:rsid w:val="000D5A3B"/>
    <w:rsid w:val="000F05A8"/>
    <w:rsid w:val="000F293D"/>
    <w:rsid w:val="000F4639"/>
    <w:rsid w:val="00106094"/>
    <w:rsid w:val="001066FA"/>
    <w:rsid w:val="0011556F"/>
    <w:rsid w:val="0013007B"/>
    <w:rsid w:val="001362A6"/>
    <w:rsid w:val="00136FE5"/>
    <w:rsid w:val="00146F13"/>
    <w:rsid w:val="0015353A"/>
    <w:rsid w:val="00166EB4"/>
    <w:rsid w:val="001706B7"/>
    <w:rsid w:val="00176CD7"/>
    <w:rsid w:val="00177150"/>
    <w:rsid w:val="00181295"/>
    <w:rsid w:val="00185C36"/>
    <w:rsid w:val="00193431"/>
    <w:rsid w:val="00196834"/>
    <w:rsid w:val="001A79B7"/>
    <w:rsid w:val="001C6F9B"/>
    <w:rsid w:val="001C71AB"/>
    <w:rsid w:val="001D4078"/>
    <w:rsid w:val="001D4822"/>
    <w:rsid w:val="001E01BB"/>
    <w:rsid w:val="001E1161"/>
    <w:rsid w:val="001E7A15"/>
    <w:rsid w:val="00200A02"/>
    <w:rsid w:val="00206D94"/>
    <w:rsid w:val="00234776"/>
    <w:rsid w:val="00241BDD"/>
    <w:rsid w:val="00245FAA"/>
    <w:rsid w:val="00246C3E"/>
    <w:rsid w:val="00271247"/>
    <w:rsid w:val="0028397D"/>
    <w:rsid w:val="002A1048"/>
    <w:rsid w:val="002A29F1"/>
    <w:rsid w:val="002A7555"/>
    <w:rsid w:val="002B15BD"/>
    <w:rsid w:val="002C7930"/>
    <w:rsid w:val="002E6F52"/>
    <w:rsid w:val="002F4251"/>
    <w:rsid w:val="003023AC"/>
    <w:rsid w:val="00304520"/>
    <w:rsid w:val="00315CF0"/>
    <w:rsid w:val="00317502"/>
    <w:rsid w:val="0031794D"/>
    <w:rsid w:val="00320179"/>
    <w:rsid w:val="00334D37"/>
    <w:rsid w:val="00341550"/>
    <w:rsid w:val="0034706F"/>
    <w:rsid w:val="00356B8D"/>
    <w:rsid w:val="00361726"/>
    <w:rsid w:val="00371CF3"/>
    <w:rsid w:val="0038012E"/>
    <w:rsid w:val="00390DB0"/>
    <w:rsid w:val="003974A4"/>
    <w:rsid w:val="00397FE5"/>
    <w:rsid w:val="003A34C2"/>
    <w:rsid w:val="003A42D8"/>
    <w:rsid w:val="003A6E64"/>
    <w:rsid w:val="003C4F42"/>
    <w:rsid w:val="003D04C6"/>
    <w:rsid w:val="003D18C0"/>
    <w:rsid w:val="003D31B6"/>
    <w:rsid w:val="003E55AB"/>
    <w:rsid w:val="003E56E2"/>
    <w:rsid w:val="003F36FB"/>
    <w:rsid w:val="00441364"/>
    <w:rsid w:val="00450A2B"/>
    <w:rsid w:val="00476F6E"/>
    <w:rsid w:val="00480C3D"/>
    <w:rsid w:val="00490C48"/>
    <w:rsid w:val="004A6752"/>
    <w:rsid w:val="004B051D"/>
    <w:rsid w:val="004C3A4A"/>
    <w:rsid w:val="004C53F8"/>
    <w:rsid w:val="004C5FA4"/>
    <w:rsid w:val="004E0E56"/>
    <w:rsid w:val="004E518D"/>
    <w:rsid w:val="00500B0D"/>
    <w:rsid w:val="00505454"/>
    <w:rsid w:val="00506976"/>
    <w:rsid w:val="00511295"/>
    <w:rsid w:val="00524669"/>
    <w:rsid w:val="005334BC"/>
    <w:rsid w:val="00535A99"/>
    <w:rsid w:val="0054055F"/>
    <w:rsid w:val="00543227"/>
    <w:rsid w:val="00544E90"/>
    <w:rsid w:val="00546F27"/>
    <w:rsid w:val="005547E3"/>
    <w:rsid w:val="0055762D"/>
    <w:rsid w:val="00564819"/>
    <w:rsid w:val="00575A20"/>
    <w:rsid w:val="00577B0D"/>
    <w:rsid w:val="00583865"/>
    <w:rsid w:val="0058466A"/>
    <w:rsid w:val="00587A7C"/>
    <w:rsid w:val="00595738"/>
    <w:rsid w:val="005A20A2"/>
    <w:rsid w:val="005C2390"/>
    <w:rsid w:val="005D1A1B"/>
    <w:rsid w:val="005E75AE"/>
    <w:rsid w:val="005F2FAD"/>
    <w:rsid w:val="0060084A"/>
    <w:rsid w:val="006143B6"/>
    <w:rsid w:val="00622DC1"/>
    <w:rsid w:val="0062459B"/>
    <w:rsid w:val="0064566C"/>
    <w:rsid w:val="0065611E"/>
    <w:rsid w:val="00656DBF"/>
    <w:rsid w:val="006608A4"/>
    <w:rsid w:val="00660949"/>
    <w:rsid w:val="00675700"/>
    <w:rsid w:val="00677762"/>
    <w:rsid w:val="00693868"/>
    <w:rsid w:val="00694F0F"/>
    <w:rsid w:val="006A2F90"/>
    <w:rsid w:val="006B1EA5"/>
    <w:rsid w:val="006B4AF3"/>
    <w:rsid w:val="006C3720"/>
    <w:rsid w:val="006E1091"/>
    <w:rsid w:val="006E29EE"/>
    <w:rsid w:val="006F4A30"/>
    <w:rsid w:val="007113EA"/>
    <w:rsid w:val="00727CF4"/>
    <w:rsid w:val="00731E33"/>
    <w:rsid w:val="00733394"/>
    <w:rsid w:val="00740B66"/>
    <w:rsid w:val="00741132"/>
    <w:rsid w:val="00761D16"/>
    <w:rsid w:val="00773FA3"/>
    <w:rsid w:val="00777939"/>
    <w:rsid w:val="0078349A"/>
    <w:rsid w:val="007A0FD7"/>
    <w:rsid w:val="007A300B"/>
    <w:rsid w:val="007B5A41"/>
    <w:rsid w:val="007C62D6"/>
    <w:rsid w:val="007E1671"/>
    <w:rsid w:val="007E4DF9"/>
    <w:rsid w:val="007F5091"/>
    <w:rsid w:val="00807212"/>
    <w:rsid w:val="00807328"/>
    <w:rsid w:val="00811C06"/>
    <w:rsid w:val="0081253B"/>
    <w:rsid w:val="00816D43"/>
    <w:rsid w:val="00823027"/>
    <w:rsid w:val="008237CC"/>
    <w:rsid w:val="00825ACF"/>
    <w:rsid w:val="00826467"/>
    <w:rsid w:val="00836523"/>
    <w:rsid w:val="008440F9"/>
    <w:rsid w:val="00847DE2"/>
    <w:rsid w:val="0085562C"/>
    <w:rsid w:val="00860B06"/>
    <w:rsid w:val="00865D71"/>
    <w:rsid w:val="00866443"/>
    <w:rsid w:val="00872260"/>
    <w:rsid w:val="00872910"/>
    <w:rsid w:val="00880574"/>
    <w:rsid w:val="00885040"/>
    <w:rsid w:val="008B4A67"/>
    <w:rsid w:val="008B6296"/>
    <w:rsid w:val="008C3755"/>
    <w:rsid w:val="008C69D5"/>
    <w:rsid w:val="008D1127"/>
    <w:rsid w:val="008D135F"/>
    <w:rsid w:val="008E04A6"/>
    <w:rsid w:val="008F1565"/>
    <w:rsid w:val="00901ED7"/>
    <w:rsid w:val="00915261"/>
    <w:rsid w:val="00920BD7"/>
    <w:rsid w:val="00934A77"/>
    <w:rsid w:val="00965AC2"/>
    <w:rsid w:val="00967C04"/>
    <w:rsid w:val="009868D2"/>
    <w:rsid w:val="00987294"/>
    <w:rsid w:val="00990A8A"/>
    <w:rsid w:val="009A1ED7"/>
    <w:rsid w:val="009A7B3B"/>
    <w:rsid w:val="009B72FF"/>
    <w:rsid w:val="009C4E04"/>
    <w:rsid w:val="009C6C3C"/>
    <w:rsid w:val="009D42B2"/>
    <w:rsid w:val="009D542D"/>
    <w:rsid w:val="009D77D7"/>
    <w:rsid w:val="009F489C"/>
    <w:rsid w:val="009F633B"/>
    <w:rsid w:val="00A12E65"/>
    <w:rsid w:val="00A16BC9"/>
    <w:rsid w:val="00A20F67"/>
    <w:rsid w:val="00A40360"/>
    <w:rsid w:val="00A4060C"/>
    <w:rsid w:val="00A5446C"/>
    <w:rsid w:val="00A670FA"/>
    <w:rsid w:val="00A70102"/>
    <w:rsid w:val="00A83C1E"/>
    <w:rsid w:val="00A94E47"/>
    <w:rsid w:val="00A960D5"/>
    <w:rsid w:val="00AA73DB"/>
    <w:rsid w:val="00AC5B08"/>
    <w:rsid w:val="00AD51EB"/>
    <w:rsid w:val="00AE02DE"/>
    <w:rsid w:val="00AE278B"/>
    <w:rsid w:val="00AE6F11"/>
    <w:rsid w:val="00B15844"/>
    <w:rsid w:val="00B24A57"/>
    <w:rsid w:val="00B26331"/>
    <w:rsid w:val="00B35A5B"/>
    <w:rsid w:val="00B4178A"/>
    <w:rsid w:val="00B57CBB"/>
    <w:rsid w:val="00B6055A"/>
    <w:rsid w:val="00B63612"/>
    <w:rsid w:val="00B80621"/>
    <w:rsid w:val="00B915EF"/>
    <w:rsid w:val="00B932BF"/>
    <w:rsid w:val="00BB255F"/>
    <w:rsid w:val="00BB4E65"/>
    <w:rsid w:val="00BB7155"/>
    <w:rsid w:val="00BC303C"/>
    <w:rsid w:val="00BC675F"/>
    <w:rsid w:val="00BC6D65"/>
    <w:rsid w:val="00BD2241"/>
    <w:rsid w:val="00BD4486"/>
    <w:rsid w:val="00BD5642"/>
    <w:rsid w:val="00BE1C85"/>
    <w:rsid w:val="00C1132E"/>
    <w:rsid w:val="00C21F3A"/>
    <w:rsid w:val="00C2311B"/>
    <w:rsid w:val="00C272A5"/>
    <w:rsid w:val="00C42739"/>
    <w:rsid w:val="00C4708B"/>
    <w:rsid w:val="00C518D7"/>
    <w:rsid w:val="00C52A3D"/>
    <w:rsid w:val="00C63C33"/>
    <w:rsid w:val="00C64E9C"/>
    <w:rsid w:val="00C65B55"/>
    <w:rsid w:val="00C73C25"/>
    <w:rsid w:val="00C7463B"/>
    <w:rsid w:val="00C81FE2"/>
    <w:rsid w:val="00C87C26"/>
    <w:rsid w:val="00C9615D"/>
    <w:rsid w:val="00CA1418"/>
    <w:rsid w:val="00CB1AC4"/>
    <w:rsid w:val="00CD0A19"/>
    <w:rsid w:val="00CE4D8D"/>
    <w:rsid w:val="00CF2D7B"/>
    <w:rsid w:val="00CF6D30"/>
    <w:rsid w:val="00D20643"/>
    <w:rsid w:val="00D23673"/>
    <w:rsid w:val="00D32094"/>
    <w:rsid w:val="00D33530"/>
    <w:rsid w:val="00D34461"/>
    <w:rsid w:val="00D35E79"/>
    <w:rsid w:val="00D42EC0"/>
    <w:rsid w:val="00D45EF3"/>
    <w:rsid w:val="00D5530B"/>
    <w:rsid w:val="00D6041D"/>
    <w:rsid w:val="00D61991"/>
    <w:rsid w:val="00D6758E"/>
    <w:rsid w:val="00D70419"/>
    <w:rsid w:val="00DA3149"/>
    <w:rsid w:val="00DB1E1F"/>
    <w:rsid w:val="00DC1F0B"/>
    <w:rsid w:val="00DC2A9A"/>
    <w:rsid w:val="00DC4E23"/>
    <w:rsid w:val="00DC6B29"/>
    <w:rsid w:val="00DD53AE"/>
    <w:rsid w:val="00DF0A59"/>
    <w:rsid w:val="00DF2C3B"/>
    <w:rsid w:val="00E10F22"/>
    <w:rsid w:val="00E15498"/>
    <w:rsid w:val="00E1571D"/>
    <w:rsid w:val="00E20164"/>
    <w:rsid w:val="00E26A63"/>
    <w:rsid w:val="00E2782C"/>
    <w:rsid w:val="00E27D63"/>
    <w:rsid w:val="00E33DC9"/>
    <w:rsid w:val="00E37DD8"/>
    <w:rsid w:val="00E402B7"/>
    <w:rsid w:val="00E4618B"/>
    <w:rsid w:val="00E47E49"/>
    <w:rsid w:val="00E64C1B"/>
    <w:rsid w:val="00E67BA0"/>
    <w:rsid w:val="00E77CFC"/>
    <w:rsid w:val="00EA316F"/>
    <w:rsid w:val="00EC0BF4"/>
    <w:rsid w:val="00EC494A"/>
    <w:rsid w:val="00EE3A47"/>
    <w:rsid w:val="00EF533B"/>
    <w:rsid w:val="00EF5928"/>
    <w:rsid w:val="00F000A3"/>
    <w:rsid w:val="00F10AE1"/>
    <w:rsid w:val="00F13D92"/>
    <w:rsid w:val="00F15151"/>
    <w:rsid w:val="00F26B6E"/>
    <w:rsid w:val="00F44872"/>
    <w:rsid w:val="00F51FF6"/>
    <w:rsid w:val="00F53B59"/>
    <w:rsid w:val="00F6356D"/>
    <w:rsid w:val="00F71675"/>
    <w:rsid w:val="00F74E4F"/>
    <w:rsid w:val="00F81778"/>
    <w:rsid w:val="00F83E26"/>
    <w:rsid w:val="00FA000B"/>
    <w:rsid w:val="00FA17F9"/>
    <w:rsid w:val="00FA2B36"/>
    <w:rsid w:val="00FB6881"/>
    <w:rsid w:val="00FC60D4"/>
    <w:rsid w:val="00FF3C22"/>
    <w:rsid w:val="35AD7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8B9386"/>
  <w15:docId w15:val="{80BC7726-161C-46D6-B339-886735128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480"/>
      <w:jc w:val="both"/>
    </w:pPr>
    <w:rPr>
      <w:rFonts w:ascii="Times New Roman" w:eastAsia="宋体" w:hAnsi="Times New Roman"/>
      <w:kern w:val="2"/>
      <w:sz w:val="24"/>
      <w:szCs w:val="24"/>
    </w:rPr>
  </w:style>
  <w:style w:type="paragraph" w:styleId="1">
    <w:name w:val="heading 1"/>
    <w:basedOn w:val="a0"/>
    <w:next w:val="a"/>
    <w:link w:val="10"/>
    <w:uiPriority w:val="9"/>
    <w:qFormat/>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pPr>
      <w:keepNext/>
      <w:keepLines/>
      <w:spacing w:line="300" w:lineRule="auto"/>
      <w:jc w:val="both"/>
      <w:outlineLvl w:val="1"/>
    </w:pPr>
    <w:rPr>
      <w:rFonts w:ascii="Times New Roman" w:eastAsia="宋体" w:hAnsi="Times New Roman" w:cstheme="majorBidi"/>
      <w:b/>
      <w:bCs/>
      <w:kern w:val="2"/>
      <w:sz w:val="28"/>
      <w:szCs w:val="32"/>
    </w:rPr>
  </w:style>
  <w:style w:type="paragraph" w:styleId="3">
    <w:name w:val="heading 3"/>
    <w:basedOn w:val="a0"/>
    <w:next w:val="a"/>
    <w:link w:val="30"/>
    <w:uiPriority w:val="9"/>
    <w:unhideWhenUsed/>
    <w:qFormat/>
    <w:pPr>
      <w:keepNext/>
      <w:keepLines/>
      <w:spacing w:before="0" w:after="0"/>
      <w:ind w:firstLineChars="0" w:firstLine="0"/>
      <w:jc w:val="both"/>
      <w:outlineLvl w:val="2"/>
    </w:pPr>
    <w:rPr>
      <w:rFonts w:ascii="Times New Roman" w:eastAsia="宋体" w:hAnsi="Times New Roman"/>
      <w:bCs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1"/>
    <w:link w:val="a7"/>
    <w:uiPriority w:val="99"/>
    <w:rPr>
      <w:sz w:val="18"/>
      <w:szCs w:val="18"/>
    </w:rPr>
  </w:style>
  <w:style w:type="character" w:customStyle="1" w:styleId="a6">
    <w:name w:val="页脚 字符"/>
    <w:basedOn w:val="a1"/>
    <w:link w:val="a5"/>
    <w:uiPriority w:val="99"/>
    <w:rPr>
      <w:sz w:val="18"/>
      <w:szCs w:val="18"/>
    </w:rPr>
  </w:style>
  <w:style w:type="character" w:customStyle="1" w:styleId="10">
    <w:name w:val="标题 1 字符"/>
    <w:basedOn w:val="a1"/>
    <w:link w:val="1"/>
    <w:uiPriority w:val="9"/>
    <w:rPr>
      <w:rFonts w:ascii="Times New Roman" w:eastAsia="宋体" w:hAnsi="Times New Roman" w:cstheme="majorBidi"/>
      <w:b/>
      <w:kern w:val="44"/>
      <w:sz w:val="32"/>
      <w:szCs w:val="44"/>
    </w:rPr>
  </w:style>
  <w:style w:type="character" w:customStyle="1" w:styleId="20">
    <w:name w:val="标题 2 字符"/>
    <w:basedOn w:val="a1"/>
    <w:link w:val="2"/>
    <w:uiPriority w:val="9"/>
    <w:rPr>
      <w:rFonts w:ascii="Times New Roman" w:eastAsia="宋体" w:hAnsi="Times New Roman" w:cstheme="majorBidi"/>
      <w:b/>
      <w:bCs/>
      <w:sz w:val="28"/>
      <w:szCs w:val="32"/>
    </w:rPr>
  </w:style>
  <w:style w:type="paragraph" w:customStyle="1" w:styleId="aa">
    <w:name w:val="本章内容"/>
    <w:basedOn w:val="a"/>
    <w:next w:val="a"/>
    <w:qFormat/>
    <w:rPr>
      <w:b/>
    </w:rPr>
  </w:style>
  <w:style w:type="paragraph" w:styleId="ab">
    <w:name w:val="List Paragraph"/>
    <w:basedOn w:val="a"/>
    <w:uiPriority w:val="34"/>
    <w:qFormat/>
    <w:pPr>
      <w:ind w:firstLine="420"/>
    </w:pPr>
  </w:style>
  <w:style w:type="character" w:customStyle="1" w:styleId="a4">
    <w:name w:val="标题 字符"/>
    <w:basedOn w:val="a1"/>
    <w:link w:val="a0"/>
    <w:uiPriority w:val="10"/>
    <w:rPr>
      <w:rFonts w:asciiTheme="majorHAnsi" w:eastAsiaTheme="majorEastAsia" w:hAnsiTheme="majorHAnsi" w:cstheme="majorBidi"/>
      <w:b/>
      <w:bCs/>
      <w:sz w:val="32"/>
      <w:szCs w:val="32"/>
    </w:rPr>
  </w:style>
  <w:style w:type="character" w:customStyle="1" w:styleId="30">
    <w:name w:val="标题 3 字符"/>
    <w:basedOn w:val="a1"/>
    <w:link w:val="3"/>
    <w:uiPriority w:val="9"/>
    <w:rPr>
      <w:rFonts w:ascii="Times New Roman" w:eastAsia="宋体" w:hAnsi="Times New Roman" w:cstheme="majorBidi"/>
      <w:b/>
      <w:sz w:val="24"/>
      <w:szCs w:val="32"/>
    </w:rPr>
  </w:style>
  <w:style w:type="paragraph" w:customStyle="1" w:styleId="ac">
    <w:name w:val="图片"/>
    <w:basedOn w:val="a0"/>
    <w:next w:val="a"/>
    <w:qFormat/>
    <w:pPr>
      <w:spacing w:before="0" w:after="0" w:line="240" w:lineRule="auto"/>
      <w:ind w:firstLineChars="0" w:firstLine="0"/>
    </w:pPr>
    <w:rPr>
      <w:rFonts w:ascii="Times New Roman" w:eastAsia="宋体" w:hAnsi="Times New Roman"/>
      <w:b w:val="0"/>
      <w:sz w:val="21"/>
    </w:rPr>
  </w:style>
  <w:style w:type="table" w:customStyle="1" w:styleId="4-51">
    <w:name w:val="清单表 4 - 着色 51"/>
    <w:basedOn w:val="a2"/>
    <w:uiPriority w:val="49"/>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510">
    <w:name w:val="清单表 4 - 着色 51"/>
    <w:basedOn w:val="a2"/>
    <w:uiPriority w:val="49"/>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7-1">
    <w:name w:val="List Table 7 Colorful Accent 1"/>
    <w:basedOn w:val="a2"/>
    <w:uiPriority w:val="52"/>
    <w:rsid w:val="00DC2A9A"/>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__2.vsdx"/><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29</TotalTime>
  <Pages>14</Pages>
  <Words>1757</Words>
  <Characters>10018</Characters>
  <Application>Microsoft Office Word</Application>
  <DocSecurity>0</DocSecurity>
  <Lines>83</Lines>
  <Paragraphs>23</Paragraphs>
  <ScaleCrop>false</ScaleCrop>
  <Company/>
  <LinksUpToDate>false</LinksUpToDate>
  <CharactersWithSpaces>11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q251</dc:creator>
  <cp:lastModifiedBy>Administrator</cp:lastModifiedBy>
  <cp:revision>308</cp:revision>
  <dcterms:created xsi:type="dcterms:W3CDTF">2023-07-18T01:17:00Z</dcterms:created>
  <dcterms:modified xsi:type="dcterms:W3CDTF">2024-06-28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EE4D017AFAC4C3D9BCE8E6DF806630D_12</vt:lpwstr>
  </property>
</Properties>
</file>